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87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0"/>
        <w:gridCol w:w="7530"/>
      </w:tblGrid>
      <w:tr w:rsidR="00E6745C" w:rsidRPr="00E6745C" w:rsidTr="00E6745C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F3F3F3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文档名称：</w:t>
            </w:r>
          </w:p>
        </w:tc>
        <w:tc>
          <w:tcPr>
            <w:tcW w:w="7530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跑步机接入详细设计</w:t>
            </w:r>
          </w:p>
        </w:tc>
      </w:tr>
      <w:tr w:rsidR="00E6745C" w:rsidRPr="00E6745C" w:rsidTr="00E6745C">
        <w:trPr>
          <w:trHeight w:val="236"/>
        </w:trPr>
        <w:tc>
          <w:tcPr>
            <w:tcW w:w="1260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F3F3F3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初稿作者：</w:t>
            </w:r>
          </w:p>
        </w:tc>
        <w:tc>
          <w:tcPr>
            <w:tcW w:w="75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魏大安、刘吉、李双全</w:t>
            </w:r>
            <w:r w:rsidR="001E42C5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、魏军龙</w:t>
            </w:r>
          </w:p>
        </w:tc>
      </w:tr>
      <w:tr w:rsidR="00E6745C" w:rsidRPr="00E6745C" w:rsidTr="00E6745C">
        <w:trPr>
          <w:trHeight w:val="236"/>
        </w:trPr>
        <w:tc>
          <w:tcPr>
            <w:tcW w:w="1260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F3F3F3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初稿日期：</w:t>
            </w:r>
          </w:p>
        </w:tc>
        <w:tc>
          <w:tcPr>
            <w:tcW w:w="75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6745C" w:rsidRPr="00E6745C" w:rsidRDefault="00E6745C" w:rsidP="00920C4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2014-12-1</w:t>
            </w:r>
            <w:r w:rsidR="00920C49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</w:tr>
      <w:tr w:rsidR="00E6745C" w:rsidRPr="00E6745C" w:rsidTr="00E6745C">
        <w:trPr>
          <w:trHeight w:val="236"/>
        </w:trPr>
        <w:tc>
          <w:tcPr>
            <w:tcW w:w="1260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shd w:val="clear" w:color="auto" w:fill="F3F3F3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内容概述：</w:t>
            </w:r>
          </w:p>
        </w:tc>
        <w:tc>
          <w:tcPr>
            <w:tcW w:w="7530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跑步机WIFI接入方案表设计及接口设计</w:t>
            </w:r>
          </w:p>
        </w:tc>
      </w:tr>
    </w:tbl>
    <w:p w:rsidR="00E6745C" w:rsidRPr="00E6745C" w:rsidRDefault="00E6745C" w:rsidP="00E6745C">
      <w:pPr>
        <w:widowControl/>
        <w:spacing w:before="60"/>
        <w:ind w:left="990"/>
        <w:jc w:val="left"/>
        <w:rPr>
          <w:rFonts w:asciiTheme="minorEastAsia" w:hAnsiTheme="minorEastAsia" w:cs="Calibri"/>
          <w:color w:val="000000"/>
          <w:kern w:val="0"/>
          <w:szCs w:val="21"/>
        </w:rPr>
      </w:pPr>
    </w:p>
    <w:p w:rsidR="00E6745C" w:rsidRPr="00E6745C" w:rsidRDefault="00E6745C" w:rsidP="00E6745C">
      <w:pPr>
        <w:widowControl/>
        <w:spacing w:before="120"/>
        <w:ind w:right="360" w:firstLine="480"/>
        <w:jc w:val="left"/>
        <w:rPr>
          <w:rFonts w:asciiTheme="minorEastAsia" w:hAnsiTheme="minorEastAsia" w:cs="宋体"/>
          <w:color w:val="000000"/>
          <w:kern w:val="0"/>
          <w:sz w:val="24"/>
          <w:szCs w:val="24"/>
        </w:rPr>
      </w:pPr>
      <w:r w:rsidRPr="00E6745C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修订历史</w:t>
      </w:r>
    </w:p>
    <w:tbl>
      <w:tblPr>
        <w:tblW w:w="8790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41"/>
        <w:gridCol w:w="1303"/>
        <w:gridCol w:w="851"/>
        <w:gridCol w:w="906"/>
        <w:gridCol w:w="900"/>
        <w:gridCol w:w="4289"/>
      </w:tblGrid>
      <w:tr w:rsidR="00E6745C" w:rsidRPr="00E6745C" w:rsidTr="00E6745C">
        <w:trPr>
          <w:tblHeader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版本</w:t>
            </w:r>
          </w:p>
        </w:tc>
        <w:tc>
          <w:tcPr>
            <w:tcW w:w="1303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修订日期</w:t>
            </w:r>
          </w:p>
        </w:tc>
        <w:tc>
          <w:tcPr>
            <w:tcW w:w="851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修订人</w:t>
            </w:r>
          </w:p>
        </w:tc>
        <w:tc>
          <w:tcPr>
            <w:tcW w:w="906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复核日期</w:t>
            </w:r>
          </w:p>
        </w:tc>
        <w:tc>
          <w:tcPr>
            <w:tcW w:w="900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复核人</w:t>
            </w:r>
          </w:p>
        </w:tc>
        <w:tc>
          <w:tcPr>
            <w:tcW w:w="4289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修改内容简述</w:t>
            </w:r>
          </w:p>
        </w:tc>
      </w:tr>
      <w:tr w:rsidR="00E6745C" w:rsidRPr="00E6745C" w:rsidTr="00E6745C">
        <w:tc>
          <w:tcPr>
            <w:tcW w:w="540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V0.1</w:t>
            </w:r>
          </w:p>
        </w:tc>
        <w:tc>
          <w:tcPr>
            <w:tcW w:w="130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E6745C" w:rsidRPr="00E6745C" w:rsidRDefault="00E6745C" w:rsidP="00920C4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2014-12-1</w:t>
            </w:r>
            <w:r w:rsidR="00920C49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E6745C" w:rsidRPr="00E6745C" w:rsidRDefault="00920C49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魏大安</w:t>
            </w:r>
          </w:p>
        </w:tc>
        <w:tc>
          <w:tcPr>
            <w:tcW w:w="9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28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shd w:val="clear" w:color="auto" w:fill="auto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新建</w:t>
            </w:r>
          </w:p>
        </w:tc>
      </w:tr>
      <w:tr w:rsidR="00E6745C" w:rsidRPr="00E6745C" w:rsidTr="00E6745C">
        <w:tc>
          <w:tcPr>
            <w:tcW w:w="540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214838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V0.2</w:t>
            </w:r>
          </w:p>
        </w:tc>
        <w:tc>
          <w:tcPr>
            <w:tcW w:w="130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214838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014-10-19</w:t>
            </w:r>
          </w:p>
        </w:tc>
        <w:tc>
          <w:tcPr>
            <w:tcW w:w="85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214838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刘吉</w:t>
            </w:r>
          </w:p>
        </w:tc>
        <w:tc>
          <w:tcPr>
            <w:tcW w:w="9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28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shd w:val="clear" w:color="auto" w:fill="auto"/>
          </w:tcPr>
          <w:p w:rsidR="00E6745C" w:rsidRPr="00E6745C" w:rsidRDefault="00214838" w:rsidP="00B51AE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新增对外暴露的http接口</w:t>
            </w:r>
          </w:p>
        </w:tc>
      </w:tr>
      <w:tr w:rsidR="00E6745C" w:rsidRPr="00E6745C" w:rsidTr="00E6745C">
        <w:tc>
          <w:tcPr>
            <w:tcW w:w="540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28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E6745C" w:rsidRPr="00E6745C" w:rsidTr="00E6745C">
        <w:tc>
          <w:tcPr>
            <w:tcW w:w="540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28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E6745C" w:rsidRPr="00E6745C" w:rsidTr="00E6745C">
        <w:tc>
          <w:tcPr>
            <w:tcW w:w="540" w:type="dxa"/>
            <w:tcBorders>
              <w:top w:val="dotted" w:sz="4" w:space="0" w:color="auto"/>
              <w:left w:val="single" w:sz="6" w:space="0" w:color="auto"/>
              <w:bottom w:val="single" w:sz="6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3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6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289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</w:tbl>
    <w:p w:rsidR="0030688D" w:rsidRDefault="0030688D" w:rsidP="00265411">
      <w:pPr>
        <w:ind w:left="420" w:firstLine="420"/>
      </w:pPr>
    </w:p>
    <w:p w:rsidR="00A53006" w:rsidRDefault="00A53006" w:rsidP="00265411">
      <w:pPr>
        <w:ind w:left="420" w:firstLine="420"/>
      </w:pPr>
    </w:p>
    <w:p w:rsidR="00A53006" w:rsidRDefault="00A53006" w:rsidP="00D52E39">
      <w:pPr>
        <w:pStyle w:val="1"/>
      </w:pPr>
      <w:r>
        <w:rPr>
          <w:rFonts w:hint="eastAsia"/>
        </w:rPr>
        <w:t>跑步机接入详细设计（</w:t>
      </w:r>
      <w:r>
        <w:rPr>
          <w:rFonts w:hint="eastAsia"/>
        </w:rPr>
        <w:t>wifi</w:t>
      </w:r>
      <w:r>
        <w:rPr>
          <w:rFonts w:hint="eastAsia"/>
        </w:rPr>
        <w:t>）</w:t>
      </w:r>
    </w:p>
    <w:p w:rsidR="001959EA" w:rsidRDefault="001959EA" w:rsidP="001959EA">
      <w:r>
        <w:rPr>
          <w:rFonts w:hint="eastAsia"/>
        </w:rPr>
        <w:t>根据《</w:t>
      </w:r>
      <w:r w:rsidRPr="001959EA">
        <w:rPr>
          <w:rFonts w:hint="eastAsia"/>
        </w:rPr>
        <w:t>跑步机接入流程</w:t>
      </w:r>
      <w:r w:rsidRPr="001959EA">
        <w:rPr>
          <w:rFonts w:hint="eastAsia"/>
        </w:rPr>
        <w:t>_v0.3</w:t>
      </w:r>
      <w:r>
        <w:rPr>
          <w:rFonts w:hint="eastAsia"/>
        </w:rPr>
        <w:t>.doxx</w:t>
      </w:r>
      <w:r>
        <w:rPr>
          <w:rFonts w:hint="eastAsia"/>
        </w:rPr>
        <w:t>》的设计，</w:t>
      </w:r>
      <w:r w:rsidR="00B26F71">
        <w:rPr>
          <w:rFonts w:hint="eastAsia"/>
        </w:rPr>
        <w:t>梳理出关键功能点：</w:t>
      </w:r>
    </w:p>
    <w:p w:rsidR="00B26F71" w:rsidRDefault="00B26F71" w:rsidP="00B26F71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跑步机授权</w:t>
      </w:r>
    </w:p>
    <w:p w:rsidR="00B26F71" w:rsidRDefault="008816E0" w:rsidP="00B26F71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运动计划创建、下发</w:t>
      </w:r>
      <w:r>
        <w:t>、</w:t>
      </w:r>
      <w:r>
        <w:rPr>
          <w:rFonts w:hint="eastAsia"/>
        </w:rPr>
        <w:t>查询</w:t>
      </w:r>
    </w:p>
    <w:p w:rsidR="00B26F71" w:rsidRDefault="00B26F71" w:rsidP="00B26F71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运动数据上报</w:t>
      </w:r>
    </w:p>
    <w:p w:rsidR="00B26F71" w:rsidRDefault="00B26F71" w:rsidP="00B26F71"/>
    <w:p w:rsidR="00B26F71" w:rsidRDefault="00B26F71" w:rsidP="00B26F71">
      <w:r>
        <w:rPr>
          <w:rFonts w:hint="eastAsia"/>
        </w:rPr>
        <w:t>待确定项：</w:t>
      </w:r>
    </w:p>
    <w:p w:rsidR="00B26F71" w:rsidRDefault="00B0695B" w:rsidP="00B26F7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私有跑步机</w:t>
      </w:r>
      <w:r w:rsidR="00B26F71">
        <w:rPr>
          <w:rFonts w:hint="eastAsia"/>
        </w:rPr>
        <w:t>和公用跑步机配置方案</w:t>
      </w:r>
    </w:p>
    <w:p w:rsidR="00BC4D7A" w:rsidRDefault="00391464" w:rsidP="00B26F7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跑步机需</w:t>
      </w:r>
      <w:r w:rsidR="00BC4D7A">
        <w:rPr>
          <w:rFonts w:hint="eastAsia"/>
        </w:rPr>
        <w:t>上报的参数</w:t>
      </w:r>
      <w:r>
        <w:rPr>
          <w:rFonts w:hint="eastAsia"/>
        </w:rPr>
        <w:t>（坡度、里程</w:t>
      </w:r>
      <w:r w:rsidR="006D36B4">
        <w:rPr>
          <w:rFonts w:hint="eastAsia"/>
        </w:rPr>
        <w:t>、心率</w:t>
      </w:r>
      <w:r>
        <w:rPr>
          <w:rFonts w:hint="eastAsia"/>
        </w:rPr>
        <w:t>等）</w:t>
      </w:r>
    </w:p>
    <w:p w:rsidR="00B26F71" w:rsidRPr="00B26F71" w:rsidRDefault="00B26F71" w:rsidP="00B26F7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需要</w:t>
      </w:r>
      <w:r w:rsidR="006D4C74">
        <w:rPr>
          <w:rFonts w:hint="eastAsia"/>
        </w:rPr>
        <w:t>在</w:t>
      </w:r>
      <w:r w:rsidR="006D4C74">
        <w:rPr>
          <w:rFonts w:hint="eastAsia"/>
        </w:rPr>
        <w:t>APP</w:t>
      </w:r>
      <w:r>
        <w:rPr>
          <w:rFonts w:hint="eastAsia"/>
        </w:rPr>
        <w:t>展示的用户数据项</w:t>
      </w:r>
      <w:r w:rsidR="004E03A8">
        <w:rPr>
          <w:rFonts w:hint="eastAsia"/>
        </w:rPr>
        <w:t>（平均时速</w:t>
      </w:r>
      <w:r w:rsidR="004E03A8">
        <w:rPr>
          <w:rFonts w:hint="eastAsia"/>
        </w:rPr>
        <w:t>/</w:t>
      </w:r>
      <w:r w:rsidR="004E03A8">
        <w:rPr>
          <w:rFonts w:hint="eastAsia"/>
        </w:rPr>
        <w:t>公里、卡路里）</w:t>
      </w:r>
    </w:p>
    <w:p w:rsidR="00D52E39" w:rsidRDefault="00A53006" w:rsidP="00D52E39">
      <w:pPr>
        <w:pStyle w:val="2"/>
        <w:numPr>
          <w:ilvl w:val="1"/>
          <w:numId w:val="7"/>
        </w:numPr>
        <w:spacing w:line="415" w:lineRule="auto"/>
        <w:ind w:leftChars="200" w:left="996"/>
        <w:rPr>
          <w:sz w:val="21"/>
          <w:szCs w:val="21"/>
        </w:rPr>
      </w:pPr>
      <w:r>
        <w:rPr>
          <w:rFonts w:hint="eastAsia"/>
          <w:sz w:val="21"/>
          <w:szCs w:val="21"/>
        </w:rPr>
        <w:t>跑步机</w:t>
      </w:r>
      <w:r w:rsidR="000025A8">
        <w:rPr>
          <w:rFonts w:hint="eastAsia"/>
          <w:sz w:val="21"/>
          <w:szCs w:val="21"/>
        </w:rPr>
        <w:t>临时</w:t>
      </w:r>
      <w:r w:rsidR="008F58E9">
        <w:rPr>
          <w:rFonts w:hint="eastAsia"/>
          <w:sz w:val="21"/>
          <w:szCs w:val="21"/>
        </w:rPr>
        <w:t>授权</w:t>
      </w:r>
    </w:p>
    <w:p w:rsidR="00B26F71" w:rsidRDefault="00B26F71" w:rsidP="00B26F71">
      <w:r>
        <w:rPr>
          <w:rFonts w:hint="eastAsia"/>
        </w:rPr>
        <w:t>跑步机分为两类：</w:t>
      </w:r>
      <w:r w:rsidR="00B0695B">
        <w:rPr>
          <w:rFonts w:hint="eastAsia"/>
        </w:rPr>
        <w:t>私有和公用</w:t>
      </w:r>
    </w:p>
    <w:p w:rsidR="00B26F71" w:rsidRPr="00B26F71" w:rsidRDefault="00B26F71" w:rsidP="00B26F71">
      <w:pPr>
        <w:rPr>
          <w:b/>
        </w:rPr>
      </w:pPr>
      <w:r w:rsidRPr="00B26F71">
        <w:rPr>
          <w:rFonts w:hint="eastAsia"/>
          <w:b/>
        </w:rPr>
        <w:t>需在</w:t>
      </w:r>
      <w:r w:rsidRPr="00B26F71">
        <w:rPr>
          <w:rFonts w:hint="eastAsia"/>
          <w:b/>
        </w:rPr>
        <w:t>APP</w:t>
      </w:r>
      <w:r w:rsidRPr="00B26F71">
        <w:rPr>
          <w:rFonts w:hint="eastAsia"/>
          <w:b/>
        </w:rPr>
        <w:t>配置或者出厂时定义</w:t>
      </w:r>
      <w:r>
        <w:rPr>
          <w:rFonts w:hint="eastAsia"/>
          <w:b/>
        </w:rPr>
        <w:t>（待产品确定）</w:t>
      </w:r>
    </w:p>
    <w:p w:rsidR="00D52E39" w:rsidRDefault="00D52E39" w:rsidP="00D52E39">
      <w:pPr>
        <w:pStyle w:val="3"/>
        <w:rPr>
          <w:sz w:val="21"/>
          <w:szCs w:val="21"/>
        </w:rPr>
      </w:pPr>
      <w:r w:rsidRPr="00D52E39">
        <w:rPr>
          <w:rFonts w:hint="eastAsia"/>
          <w:sz w:val="21"/>
          <w:szCs w:val="21"/>
        </w:rPr>
        <w:lastRenderedPageBreak/>
        <w:t>流程：</w:t>
      </w:r>
    </w:p>
    <w:p w:rsidR="00881906" w:rsidRPr="00881906" w:rsidRDefault="00881906" w:rsidP="00881906">
      <w:pPr>
        <w:jc w:val="center"/>
      </w:pPr>
      <w:r>
        <w:object w:dxaOrig="4508" w:dyaOrig="10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25pt;height:426.8pt" o:ole="">
            <v:imagedata r:id="rId9" o:title=""/>
          </v:shape>
          <o:OLEObject Type="Embed" ProgID="Visio.Drawing.11" ShapeID="_x0000_i1025" DrawAspect="Content" ObjectID="_1480768585" r:id="rId10"/>
        </w:object>
      </w:r>
    </w:p>
    <w:p w:rsidR="00D52E39" w:rsidRDefault="00D52E39" w:rsidP="00D52E39">
      <w:pPr>
        <w:pStyle w:val="3"/>
        <w:rPr>
          <w:sz w:val="21"/>
          <w:szCs w:val="21"/>
        </w:rPr>
      </w:pPr>
      <w:r w:rsidRPr="00D52E39">
        <w:rPr>
          <w:rFonts w:hint="eastAsia"/>
          <w:sz w:val="21"/>
          <w:szCs w:val="21"/>
        </w:rPr>
        <w:t>说明：</w:t>
      </w:r>
    </w:p>
    <w:p w:rsidR="00881906" w:rsidRPr="000F0925" w:rsidRDefault="00CD57DC" w:rsidP="00CD57DC">
      <w:pPr>
        <w:ind w:firstLine="420"/>
      </w:pPr>
      <w:r>
        <w:rPr>
          <w:rFonts w:hint="eastAsia"/>
        </w:rPr>
        <w:t>在扫描二维码时，当前用户和设备</w:t>
      </w:r>
      <w:r w:rsidR="00881906" w:rsidRPr="000F0925">
        <w:rPr>
          <w:rFonts w:hint="eastAsia"/>
        </w:rPr>
        <w:t>将建立临时授权</w:t>
      </w:r>
      <w:r>
        <w:rPr>
          <w:rFonts w:hint="eastAsia"/>
        </w:rPr>
        <w:t>关系</w:t>
      </w:r>
      <w:r w:rsidR="00881906" w:rsidRPr="000F0925">
        <w:rPr>
          <w:rFonts w:hint="eastAsia"/>
        </w:rPr>
        <w:t>，临时授权时间可根据产品配置，默认</w:t>
      </w:r>
      <w:r w:rsidR="00881906" w:rsidRPr="000F0925">
        <w:rPr>
          <w:rFonts w:hint="eastAsia"/>
        </w:rPr>
        <w:t>24</w:t>
      </w:r>
      <w:r w:rsidR="00881906" w:rsidRPr="000F0925">
        <w:rPr>
          <w:rFonts w:hint="eastAsia"/>
        </w:rPr>
        <w:t>小时</w:t>
      </w:r>
      <w:r w:rsidR="00070118">
        <w:rPr>
          <w:rFonts w:hint="eastAsia"/>
        </w:rPr>
        <w:t>（待确认）</w:t>
      </w:r>
      <w:r w:rsidR="00881906" w:rsidRPr="000F0925">
        <w:rPr>
          <w:rFonts w:hint="eastAsia"/>
        </w:rPr>
        <w:t>。</w:t>
      </w:r>
    </w:p>
    <w:p w:rsidR="00881906" w:rsidRPr="00CD57DC" w:rsidRDefault="00881906" w:rsidP="00881906">
      <w:pPr>
        <w:ind w:firstLine="420"/>
      </w:pPr>
    </w:p>
    <w:p w:rsidR="00881906" w:rsidRPr="00926FB3" w:rsidRDefault="00881906" w:rsidP="00881906">
      <w:pPr>
        <w:ind w:firstLine="420"/>
      </w:pPr>
      <w:r w:rsidRPr="00926FB3">
        <w:rPr>
          <w:rFonts w:hint="eastAsia"/>
        </w:rPr>
        <w:t>服务端在缓存中建立临时授权信息</w:t>
      </w:r>
    </w:p>
    <w:p w:rsidR="00881906" w:rsidRPr="00881906" w:rsidRDefault="00881906" w:rsidP="00881906">
      <w:pPr>
        <w:ind w:firstLine="420"/>
        <w:rPr>
          <w:b/>
        </w:rPr>
      </w:pPr>
      <w:r w:rsidRPr="00881906">
        <w:rPr>
          <w:rFonts w:hint="eastAsia"/>
          <w:b/>
        </w:rPr>
        <w:t>key=</w:t>
      </w:r>
      <w:r>
        <w:rPr>
          <w:rFonts w:hint="eastAsia"/>
          <w:b/>
        </w:rPr>
        <w:t xml:space="preserve">public/private + </w:t>
      </w:r>
      <w:r w:rsidRPr="00881906">
        <w:rPr>
          <w:b/>
        </w:rPr>
        <w:t>FEED_ID</w:t>
      </w:r>
    </w:p>
    <w:p w:rsidR="00881906" w:rsidRPr="00881906" w:rsidRDefault="00881906" w:rsidP="00881906">
      <w:pPr>
        <w:ind w:firstLine="420"/>
        <w:rPr>
          <w:b/>
        </w:rPr>
      </w:pPr>
      <w:r>
        <w:rPr>
          <w:rFonts w:hint="eastAsia"/>
          <w:b/>
        </w:rPr>
        <w:t>value=USER_PIN</w:t>
      </w:r>
    </w:p>
    <w:p w:rsidR="00881906" w:rsidRDefault="00881906" w:rsidP="00881906">
      <w:pPr>
        <w:ind w:firstLine="420"/>
        <w:rPr>
          <w:b/>
        </w:rPr>
      </w:pPr>
      <w:r w:rsidRPr="00881906">
        <w:rPr>
          <w:b/>
        </w:rPr>
        <w:t>E</w:t>
      </w:r>
      <w:r w:rsidRPr="00881906">
        <w:rPr>
          <w:rFonts w:hint="eastAsia"/>
          <w:b/>
        </w:rPr>
        <w:t>xpire=</w:t>
      </w:r>
      <w:r w:rsidRPr="00881906">
        <w:rPr>
          <w:rFonts w:hint="eastAsia"/>
          <w:b/>
        </w:rPr>
        <w:t>设置过期时间</w:t>
      </w:r>
    </w:p>
    <w:p w:rsidR="00BA49F6" w:rsidRDefault="00BA49F6" w:rsidP="00881906">
      <w:pPr>
        <w:ind w:firstLine="420"/>
        <w:rPr>
          <w:b/>
        </w:rPr>
      </w:pPr>
    </w:p>
    <w:p w:rsidR="00BA49F6" w:rsidRDefault="00BA49F6" w:rsidP="00881906">
      <w:pPr>
        <w:ind w:firstLine="420"/>
        <w:rPr>
          <w:b/>
        </w:rPr>
      </w:pPr>
      <w:r>
        <w:rPr>
          <w:rFonts w:hint="eastAsia"/>
          <w:b/>
        </w:rPr>
        <w:t>以下情况会刷新授权：</w:t>
      </w:r>
    </w:p>
    <w:p w:rsidR="00BA49F6" w:rsidRPr="00BA49F6" w:rsidRDefault="00BA49F6" w:rsidP="00BA49F6">
      <w:pPr>
        <w:pStyle w:val="a3"/>
        <w:numPr>
          <w:ilvl w:val="0"/>
          <w:numId w:val="19"/>
        </w:numPr>
        <w:ind w:firstLineChars="0"/>
        <w:rPr>
          <w:b/>
        </w:rPr>
      </w:pPr>
      <w:r w:rsidRPr="00BA49F6">
        <w:rPr>
          <w:rFonts w:hint="eastAsia"/>
          <w:b/>
        </w:rPr>
        <w:t>扫码二维码并且设备处于可用状态</w:t>
      </w:r>
    </w:p>
    <w:p w:rsidR="00BA49F6" w:rsidRPr="00BA49F6" w:rsidRDefault="00BA49F6" w:rsidP="00BA49F6">
      <w:pPr>
        <w:ind w:left="420"/>
        <w:rPr>
          <w:b/>
        </w:rPr>
      </w:pPr>
    </w:p>
    <w:p w:rsidR="00B61E69" w:rsidRDefault="00D52E39" w:rsidP="00B61E69">
      <w:pPr>
        <w:pStyle w:val="3"/>
        <w:rPr>
          <w:sz w:val="21"/>
          <w:szCs w:val="21"/>
        </w:rPr>
      </w:pPr>
      <w:r w:rsidRPr="00D52E39">
        <w:rPr>
          <w:rFonts w:hint="eastAsia"/>
          <w:sz w:val="21"/>
          <w:szCs w:val="21"/>
        </w:rPr>
        <w:t>表设计：</w:t>
      </w:r>
    </w:p>
    <w:p w:rsidR="00BC0500" w:rsidRPr="00327D91" w:rsidRDefault="00BC0500" w:rsidP="00BC0500">
      <w:pPr>
        <w:rPr>
          <w:color w:val="FF0000"/>
        </w:rPr>
      </w:pPr>
      <w:r w:rsidRPr="00921812">
        <w:rPr>
          <w:rFonts w:hint="eastAsia"/>
        </w:rPr>
        <w:t>服务端新建临时授权表，记录临时授权信息，对跑步机只做记录用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85"/>
        <w:gridCol w:w="2492"/>
        <w:gridCol w:w="2453"/>
      </w:tblGrid>
      <w:tr w:rsidR="00921812" w:rsidTr="00BA49F6">
        <w:tc>
          <w:tcPr>
            <w:tcW w:w="2585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 w:rsidRPr="00926FB3">
              <w:rPr>
                <w:rFonts w:hint="eastAsia"/>
              </w:rPr>
              <w:t>字段名</w:t>
            </w:r>
          </w:p>
        </w:tc>
        <w:tc>
          <w:tcPr>
            <w:tcW w:w="2492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 w:rsidRPr="00926FB3">
              <w:rPr>
                <w:rFonts w:hint="eastAsia"/>
              </w:rPr>
              <w:t>中文名</w:t>
            </w:r>
          </w:p>
        </w:tc>
        <w:tc>
          <w:tcPr>
            <w:tcW w:w="2453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 w:rsidRPr="00926FB3">
              <w:rPr>
                <w:rFonts w:hint="eastAsia"/>
              </w:rPr>
              <w:t>类型</w:t>
            </w:r>
          </w:p>
        </w:tc>
      </w:tr>
      <w:tr w:rsidR="00921812" w:rsidTr="00BA49F6">
        <w:tc>
          <w:tcPr>
            <w:tcW w:w="2585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2492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>
              <w:rPr>
                <w:rFonts w:hint="eastAsia"/>
              </w:rPr>
              <w:t>自增</w:t>
            </w:r>
            <w:r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921812" w:rsidRDefault="00921812" w:rsidP="00BA49F6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921812" w:rsidTr="00BA49F6">
        <w:tc>
          <w:tcPr>
            <w:tcW w:w="2585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>
              <w:rPr>
                <w:rFonts w:hint="eastAsia"/>
              </w:rPr>
              <w:t>u</w:t>
            </w:r>
            <w:r w:rsidRPr="00926FB3">
              <w:rPr>
                <w:rFonts w:hint="eastAsia"/>
              </w:rPr>
              <w:t>ser_pin</w:t>
            </w:r>
          </w:p>
        </w:tc>
        <w:tc>
          <w:tcPr>
            <w:tcW w:w="2492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 w:rsidRPr="00926FB3">
              <w:rPr>
                <w:rFonts w:hint="eastAsia"/>
              </w:rPr>
              <w:t>用户</w:t>
            </w:r>
            <w:r w:rsidRPr="00926FB3">
              <w:rPr>
                <w:rFonts w:hint="eastAsia"/>
              </w:rPr>
              <w:t>pin</w:t>
            </w:r>
          </w:p>
        </w:tc>
        <w:tc>
          <w:tcPr>
            <w:tcW w:w="2453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 w:rsidRPr="00926FB3">
              <w:t>V</w:t>
            </w:r>
            <w:r w:rsidRPr="00926FB3">
              <w:rPr>
                <w:rFonts w:hint="eastAsia"/>
              </w:rPr>
              <w:t>archar</w:t>
            </w:r>
          </w:p>
        </w:tc>
      </w:tr>
      <w:tr w:rsidR="00921812" w:rsidTr="00BA49F6">
        <w:tc>
          <w:tcPr>
            <w:tcW w:w="2585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>
              <w:rPr>
                <w:rFonts w:hint="eastAsia"/>
              </w:rPr>
              <w:t>f</w:t>
            </w:r>
            <w:r w:rsidRPr="00926FB3">
              <w:rPr>
                <w:rFonts w:hint="eastAsia"/>
              </w:rPr>
              <w:t>eed_id</w:t>
            </w:r>
          </w:p>
        </w:tc>
        <w:tc>
          <w:tcPr>
            <w:tcW w:w="2492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 w:rsidRPr="00C663C4">
              <w:rPr>
                <w:rFonts w:hint="eastAsia"/>
              </w:rPr>
              <w:t>京东智能云对连入智能设备的唯一标识码，由京东智能云统一分配</w:t>
            </w:r>
            <w:r w:rsidRPr="00C663C4">
              <w:rPr>
                <w:rFonts w:hint="eastAsia"/>
              </w:rPr>
              <w:t>,</w:t>
            </w:r>
            <w:r w:rsidRPr="00C663C4">
              <w:rPr>
                <w:rFonts w:hint="eastAsia"/>
              </w:rPr>
              <w:t>用于数据交换等。</w:t>
            </w:r>
          </w:p>
        </w:tc>
        <w:tc>
          <w:tcPr>
            <w:tcW w:w="2453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>
              <w:rPr>
                <w:rFonts w:hint="eastAsia"/>
              </w:rPr>
              <w:t>Bigint</w:t>
            </w:r>
          </w:p>
        </w:tc>
      </w:tr>
      <w:tr w:rsidR="00921812" w:rsidTr="00BA49F6">
        <w:tc>
          <w:tcPr>
            <w:tcW w:w="2585" w:type="dxa"/>
          </w:tcPr>
          <w:p w:rsidR="00921812" w:rsidRDefault="00921812" w:rsidP="00BA49F6">
            <w:pPr>
              <w:pStyle w:val="a3"/>
              <w:ind w:firstLineChars="0" w:firstLine="0"/>
            </w:pPr>
            <w:r>
              <w:rPr>
                <w:rFonts w:hint="eastAsia"/>
              </w:rPr>
              <w:t>device_id</w:t>
            </w:r>
          </w:p>
        </w:tc>
        <w:tc>
          <w:tcPr>
            <w:tcW w:w="2492" w:type="dxa"/>
          </w:tcPr>
          <w:p w:rsidR="00921812" w:rsidRDefault="00921812" w:rsidP="00BA49F6">
            <w:pPr>
              <w:pStyle w:val="a3"/>
              <w:ind w:firstLineChars="0" w:firstLine="0"/>
            </w:pPr>
            <w:r w:rsidRPr="007602F0">
              <w:rPr>
                <w:rFonts w:hint="eastAsia"/>
              </w:rPr>
              <w:t>设备</w:t>
            </w:r>
            <w:r>
              <w:rPr>
                <w:rFonts w:hint="eastAsia"/>
              </w:rPr>
              <w:t>序列号</w:t>
            </w:r>
            <w:r w:rsidRPr="007602F0">
              <w:rPr>
                <w:rFonts w:hint="eastAsia"/>
              </w:rPr>
              <w:t>,</w:t>
            </w:r>
            <w:r w:rsidRPr="007602F0">
              <w:rPr>
                <w:rFonts w:hint="eastAsia"/>
              </w:rPr>
              <w:t>厂商设备定义，如</w:t>
            </w:r>
            <w:r w:rsidRPr="007602F0">
              <w:rPr>
                <w:rFonts w:hint="eastAsia"/>
              </w:rPr>
              <w:t>mac,ismi</w:t>
            </w:r>
          </w:p>
        </w:tc>
        <w:tc>
          <w:tcPr>
            <w:tcW w:w="2453" w:type="dxa"/>
          </w:tcPr>
          <w:p w:rsidR="00921812" w:rsidRDefault="00921812" w:rsidP="00BA49F6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921812" w:rsidTr="00BA49F6">
        <w:tc>
          <w:tcPr>
            <w:tcW w:w="2585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>
              <w:rPr>
                <w:rFonts w:hint="eastAsia"/>
              </w:rPr>
              <w:t>a</w:t>
            </w:r>
            <w:r w:rsidRPr="00926FB3">
              <w:rPr>
                <w:rFonts w:hint="eastAsia"/>
              </w:rPr>
              <w:t>uth_time</w:t>
            </w:r>
          </w:p>
        </w:tc>
        <w:tc>
          <w:tcPr>
            <w:tcW w:w="2492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 w:rsidRPr="00926FB3">
              <w:rPr>
                <w:rFonts w:hint="eastAsia"/>
              </w:rPr>
              <w:t>授权时间</w:t>
            </w:r>
          </w:p>
        </w:tc>
        <w:tc>
          <w:tcPr>
            <w:tcW w:w="2453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 w:rsidRPr="00926FB3">
              <w:t>T</w:t>
            </w:r>
            <w:r w:rsidRPr="00926FB3">
              <w:rPr>
                <w:rFonts w:hint="eastAsia"/>
              </w:rPr>
              <w:t>imestamp</w:t>
            </w:r>
          </w:p>
        </w:tc>
      </w:tr>
      <w:tr w:rsidR="00921812" w:rsidTr="00BA49F6">
        <w:tc>
          <w:tcPr>
            <w:tcW w:w="2585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>
              <w:rPr>
                <w:rFonts w:hint="eastAsia"/>
              </w:rPr>
              <w:t>e</w:t>
            </w:r>
            <w:r w:rsidRPr="00926FB3">
              <w:t>xpired</w:t>
            </w:r>
            <w:r w:rsidRPr="00926FB3">
              <w:rPr>
                <w:rFonts w:hint="eastAsia"/>
              </w:rPr>
              <w:t>_time</w:t>
            </w:r>
          </w:p>
        </w:tc>
        <w:tc>
          <w:tcPr>
            <w:tcW w:w="2492" w:type="dxa"/>
          </w:tcPr>
          <w:p w:rsidR="00921812" w:rsidRPr="00926FB3" w:rsidRDefault="00921812" w:rsidP="00BA49F6">
            <w:pPr>
              <w:pStyle w:val="a3"/>
              <w:ind w:firstLineChars="0" w:firstLine="0"/>
            </w:pPr>
            <w:r w:rsidRPr="00926FB3">
              <w:rPr>
                <w:rFonts w:hint="eastAsia"/>
              </w:rPr>
              <w:t>过期时间</w:t>
            </w:r>
          </w:p>
        </w:tc>
        <w:tc>
          <w:tcPr>
            <w:tcW w:w="2453" w:type="dxa"/>
          </w:tcPr>
          <w:p w:rsidR="00921812" w:rsidRPr="00926FB3" w:rsidRDefault="0085098A" w:rsidP="00BA49F6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921812" w:rsidRPr="00926FB3">
              <w:rPr>
                <w:rFonts w:hint="eastAsia"/>
              </w:rPr>
              <w:t>imestamp</w:t>
            </w:r>
          </w:p>
        </w:tc>
      </w:tr>
    </w:tbl>
    <w:p w:rsidR="00A53006" w:rsidRDefault="00A53006" w:rsidP="008A5458">
      <w:pPr>
        <w:pStyle w:val="2"/>
        <w:numPr>
          <w:ilvl w:val="1"/>
          <w:numId w:val="8"/>
        </w:numPr>
        <w:spacing w:line="415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跑步机任务计划</w:t>
      </w:r>
    </w:p>
    <w:p w:rsidR="008A5458" w:rsidRDefault="008A5458" w:rsidP="008A5458">
      <w:pPr>
        <w:pStyle w:val="3"/>
        <w:rPr>
          <w:sz w:val="21"/>
          <w:szCs w:val="21"/>
        </w:rPr>
      </w:pPr>
      <w:r w:rsidRPr="00D52E39">
        <w:rPr>
          <w:rFonts w:hint="eastAsia"/>
          <w:sz w:val="21"/>
          <w:szCs w:val="21"/>
        </w:rPr>
        <w:t>流程：</w:t>
      </w:r>
    </w:p>
    <w:p w:rsidR="00921812" w:rsidRPr="00921812" w:rsidRDefault="00921812" w:rsidP="00921812">
      <w:r>
        <w:rPr>
          <w:noProof/>
        </w:rPr>
        <w:drawing>
          <wp:inline distT="0" distB="0" distL="0" distR="0">
            <wp:extent cx="5274310" cy="45942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5458" w:rsidRDefault="008A5458" w:rsidP="008A5458">
      <w:pPr>
        <w:pStyle w:val="3"/>
        <w:rPr>
          <w:sz w:val="21"/>
          <w:szCs w:val="21"/>
        </w:rPr>
      </w:pPr>
      <w:r w:rsidRPr="00D52E39">
        <w:rPr>
          <w:rFonts w:hint="eastAsia"/>
          <w:sz w:val="21"/>
          <w:szCs w:val="21"/>
        </w:rPr>
        <w:t>说明：</w:t>
      </w:r>
    </w:p>
    <w:p w:rsidR="00CD57DC" w:rsidRDefault="00CD57DC" w:rsidP="00CD57DC">
      <w:r>
        <w:rPr>
          <w:rFonts w:hint="eastAsia"/>
        </w:rPr>
        <w:t>在</w:t>
      </w:r>
      <w:r>
        <w:rPr>
          <w:rFonts w:hint="eastAsia"/>
        </w:rPr>
        <w:t>APP</w:t>
      </w:r>
      <w:r>
        <w:rPr>
          <w:rFonts w:hint="eastAsia"/>
        </w:rPr>
        <w:t>端选择运动计划</w:t>
      </w:r>
      <w:r>
        <w:rPr>
          <w:rFonts w:hint="eastAsia"/>
        </w:rPr>
        <w:t xml:space="preserve"> </w:t>
      </w:r>
      <w:r>
        <w:sym w:font="Wingdings" w:char="F0E0"/>
      </w:r>
      <w:r>
        <w:rPr>
          <w:rFonts w:hint="eastAsia"/>
        </w:rPr>
        <w:t xml:space="preserve"> </w:t>
      </w:r>
      <w:r>
        <w:rPr>
          <w:rFonts w:hint="eastAsia"/>
        </w:rPr>
        <w:t>服务端通过长连接将用户选择的运动计划发到设备上</w:t>
      </w:r>
    </w:p>
    <w:p w:rsidR="00E20704" w:rsidRDefault="00E20704" w:rsidP="00E20704">
      <w:r>
        <w:rPr>
          <w:rFonts w:hint="eastAsia"/>
        </w:rPr>
        <w:t>（私有设备可选择无计划运动）</w:t>
      </w:r>
    </w:p>
    <w:p w:rsidR="00E20704" w:rsidRDefault="00E20704" w:rsidP="00E20704">
      <w:r>
        <w:rPr>
          <w:rFonts w:hint="eastAsia"/>
        </w:rPr>
        <w:t>服务端发送的计划格式：</w:t>
      </w:r>
    </w:p>
    <w:p w:rsidR="00E20704" w:rsidRDefault="00E20704" w:rsidP="00E20704">
      <w:pPr>
        <w:ind w:leftChars="500" w:left="1050"/>
      </w:pPr>
      <w:r>
        <w:t>{</w:t>
      </w:r>
    </w:p>
    <w:p w:rsidR="00E20704" w:rsidRDefault="00E20704" w:rsidP="00E20704">
      <w:pPr>
        <w:ind w:leftChars="500" w:left="1050" w:firstLineChars="100" w:firstLine="210"/>
      </w:pPr>
      <w:r>
        <w:t>"</w:t>
      </w:r>
      <w:r>
        <w:rPr>
          <w:rFonts w:hint="eastAsia"/>
        </w:rPr>
        <w:t>t</w:t>
      </w:r>
      <w:r>
        <w:t>ask_id": 1,</w:t>
      </w:r>
      <w:r>
        <w:rPr>
          <w:rFonts w:hint="eastAsia"/>
        </w:rPr>
        <w:t xml:space="preserve"> // </w:t>
      </w:r>
      <w:r>
        <w:rPr>
          <w:rFonts w:hint="eastAsia"/>
        </w:rPr>
        <w:t>任务</w:t>
      </w:r>
      <w:r>
        <w:rPr>
          <w:rFonts w:hint="eastAsia"/>
        </w:rPr>
        <w:t>ID</w:t>
      </w:r>
    </w:p>
    <w:p w:rsidR="00E20704" w:rsidRDefault="00E20704" w:rsidP="00E20704">
      <w:pPr>
        <w:ind w:leftChars="500" w:left="1050" w:firstLineChars="100" w:firstLine="210"/>
      </w:pPr>
      <w:r>
        <w:t>"</w:t>
      </w:r>
      <w:r>
        <w:rPr>
          <w:rFonts w:hint="eastAsia"/>
        </w:rPr>
        <w:t>a</w:t>
      </w:r>
      <w:r>
        <w:t>t": "2014-12-4 21:09:22 233",</w:t>
      </w:r>
      <w:r>
        <w:rPr>
          <w:rFonts w:hint="eastAsia"/>
        </w:rPr>
        <w:t xml:space="preserve"> // </w:t>
      </w:r>
      <w:r>
        <w:rPr>
          <w:rFonts w:hint="eastAsia"/>
        </w:rPr>
        <w:t>下发时间</w:t>
      </w:r>
    </w:p>
    <w:p w:rsidR="00E20704" w:rsidRDefault="00E20704" w:rsidP="00E20704">
      <w:pPr>
        <w:ind w:leftChars="500" w:left="1050" w:firstLineChars="100" w:firstLine="210"/>
      </w:pPr>
      <w:r>
        <w:t>"</w:t>
      </w:r>
      <w:r>
        <w:rPr>
          <w:rFonts w:hint="eastAsia"/>
        </w:rPr>
        <w:t>record_id</w:t>
      </w:r>
      <w:r>
        <w:t>"</w:t>
      </w:r>
      <w:r>
        <w:rPr>
          <w:rFonts w:hint="eastAsia"/>
        </w:rPr>
        <w:t>:123,</w:t>
      </w:r>
    </w:p>
    <w:p w:rsidR="00E20704" w:rsidRDefault="00E20704" w:rsidP="00E20704">
      <w:pPr>
        <w:ind w:leftChars="500" w:left="1050" w:firstLineChars="100" w:firstLine="210"/>
      </w:pPr>
      <w:r>
        <w:t>"</w:t>
      </w:r>
      <w:r>
        <w:rPr>
          <w:rFonts w:hint="eastAsia"/>
        </w:rPr>
        <w:t>s</w:t>
      </w:r>
      <w:r>
        <w:t>ub_tasks": [</w:t>
      </w:r>
    </w:p>
    <w:p w:rsidR="00E20704" w:rsidRDefault="00E20704" w:rsidP="00E20704">
      <w:pPr>
        <w:ind w:leftChars="500" w:left="1050" w:firstLineChars="100" w:firstLine="210"/>
      </w:pPr>
      <w:r>
        <w:t>{</w:t>
      </w:r>
    </w:p>
    <w:p w:rsidR="00E20704" w:rsidRDefault="00E20704" w:rsidP="00E20704">
      <w:pPr>
        <w:ind w:leftChars="500" w:left="1050" w:firstLineChars="200" w:firstLine="420"/>
      </w:pPr>
      <w:r>
        <w:t>"</w:t>
      </w:r>
      <w:r>
        <w:rPr>
          <w:rFonts w:hint="eastAsia"/>
        </w:rPr>
        <w:t>i</w:t>
      </w:r>
      <w:r>
        <w:t>d": 123,</w:t>
      </w:r>
      <w:r>
        <w:rPr>
          <w:rFonts w:hint="eastAsia"/>
        </w:rPr>
        <w:t xml:space="preserve"> // </w:t>
      </w:r>
      <w:r>
        <w:rPr>
          <w:rFonts w:hint="eastAsia"/>
        </w:rPr>
        <w:t>子任务</w:t>
      </w:r>
      <w:r>
        <w:rPr>
          <w:rFonts w:hint="eastAsia"/>
        </w:rPr>
        <w:t>ID</w:t>
      </w:r>
    </w:p>
    <w:p w:rsidR="00E20704" w:rsidRDefault="00E20704" w:rsidP="00E20704">
      <w:pPr>
        <w:ind w:leftChars="500" w:left="1050" w:firstLineChars="200" w:firstLine="420"/>
      </w:pPr>
      <w:r>
        <w:t>"</w:t>
      </w:r>
      <w:r>
        <w:rPr>
          <w:rFonts w:hint="eastAsia"/>
        </w:rPr>
        <w:t>index</w:t>
      </w:r>
      <w:r>
        <w:t>"</w:t>
      </w:r>
      <w:r>
        <w:rPr>
          <w:rFonts w:hint="eastAsia"/>
        </w:rPr>
        <w:t>:1,</w:t>
      </w:r>
    </w:p>
    <w:p w:rsidR="00E20704" w:rsidRPr="009103D0" w:rsidRDefault="00E20704" w:rsidP="00E20704">
      <w:pPr>
        <w:ind w:leftChars="500" w:left="1050" w:firstLineChars="200" w:firstLine="420"/>
        <w:rPr>
          <w:color w:val="FF0000"/>
        </w:rPr>
      </w:pPr>
      <w:r w:rsidRPr="009103D0">
        <w:rPr>
          <w:color w:val="FF0000"/>
        </w:rPr>
        <w:t>"</w:t>
      </w:r>
      <w:r w:rsidRPr="009103D0">
        <w:rPr>
          <w:rFonts w:hint="eastAsia"/>
          <w:color w:val="FF0000"/>
        </w:rPr>
        <w:t>time</w:t>
      </w:r>
      <w:r w:rsidRPr="009103D0">
        <w:rPr>
          <w:color w:val="FF0000"/>
        </w:rPr>
        <w:t>"</w:t>
      </w:r>
      <w:r w:rsidRPr="009103D0">
        <w:rPr>
          <w:rFonts w:hint="eastAsia"/>
          <w:color w:val="FF0000"/>
        </w:rPr>
        <w:t>:30,</w:t>
      </w:r>
      <w:r>
        <w:rPr>
          <w:rFonts w:hint="eastAsia"/>
          <w:color w:val="FF0000"/>
        </w:rPr>
        <w:t xml:space="preserve"> // </w:t>
      </w:r>
      <w:r>
        <w:rPr>
          <w:rFonts w:hint="eastAsia"/>
          <w:color w:val="FF0000"/>
        </w:rPr>
        <w:t>执行时间在</w:t>
      </w:r>
      <w:r>
        <w:rPr>
          <w:rFonts w:hint="eastAsia"/>
          <w:color w:val="FF0000"/>
        </w:rPr>
        <w:t>json</w:t>
      </w:r>
      <w:r>
        <w:rPr>
          <w:rFonts w:hint="eastAsia"/>
          <w:color w:val="FF0000"/>
        </w:rPr>
        <w:t>中位置需要讨论</w:t>
      </w:r>
    </w:p>
    <w:p w:rsidR="00E20704" w:rsidRDefault="00E20704" w:rsidP="00E20704">
      <w:pPr>
        <w:ind w:leftChars="500" w:left="1050" w:firstLineChars="200" w:firstLine="420"/>
      </w:pPr>
      <w:r>
        <w:lastRenderedPageBreak/>
        <w:t>"streames": [</w:t>
      </w:r>
    </w:p>
    <w:p w:rsidR="00E20704" w:rsidRDefault="00E20704" w:rsidP="00E20704">
      <w:pPr>
        <w:ind w:leftChars="500" w:left="1050" w:firstLineChars="200" w:firstLine="420"/>
      </w:pPr>
      <w:r>
        <w:t>{</w:t>
      </w:r>
    </w:p>
    <w:p w:rsidR="00E20704" w:rsidRDefault="00E20704" w:rsidP="00E20704">
      <w:pPr>
        <w:ind w:leftChars="500" w:left="1050" w:firstLineChars="300" w:firstLine="630"/>
      </w:pPr>
      <w:r>
        <w:t>"speed": 10</w:t>
      </w:r>
    </w:p>
    <w:p w:rsidR="00E20704" w:rsidRDefault="00E20704" w:rsidP="00E20704">
      <w:pPr>
        <w:ind w:leftChars="500" w:left="1050" w:firstLineChars="200" w:firstLine="420"/>
      </w:pPr>
      <w:r>
        <w:t>},</w:t>
      </w:r>
    </w:p>
    <w:p w:rsidR="00E20704" w:rsidRDefault="00E20704" w:rsidP="00E20704">
      <w:pPr>
        <w:ind w:leftChars="500" w:left="1050" w:firstLineChars="200" w:firstLine="420"/>
      </w:pPr>
      <w:r>
        <w:t>{</w:t>
      </w:r>
    </w:p>
    <w:p w:rsidR="00E20704" w:rsidRDefault="00E20704" w:rsidP="00E20704">
      <w:pPr>
        <w:ind w:leftChars="500" w:left="1050" w:firstLineChars="300" w:firstLine="630"/>
      </w:pPr>
      <w:r>
        <w:t>"splod": 20</w:t>
      </w:r>
    </w:p>
    <w:p w:rsidR="00E20704" w:rsidRDefault="00E20704" w:rsidP="00E20704">
      <w:pPr>
        <w:ind w:leftChars="500" w:left="1050" w:firstLineChars="200" w:firstLine="420"/>
      </w:pPr>
      <w:r>
        <w:t>},</w:t>
      </w:r>
    </w:p>
    <w:p w:rsidR="00E20704" w:rsidRPr="009103D0" w:rsidRDefault="00E20704" w:rsidP="00E20704">
      <w:pPr>
        <w:ind w:leftChars="500" w:left="1050" w:firstLineChars="200" w:firstLine="420"/>
        <w:rPr>
          <w:color w:val="FF0000"/>
        </w:rPr>
      </w:pPr>
      <w:r w:rsidRPr="009103D0">
        <w:rPr>
          <w:color w:val="FF0000"/>
        </w:rPr>
        <w:t>{</w:t>
      </w:r>
    </w:p>
    <w:p w:rsidR="00E20704" w:rsidRPr="009103D0" w:rsidRDefault="00E20704" w:rsidP="00E20704">
      <w:pPr>
        <w:ind w:leftChars="500" w:left="1050" w:firstLineChars="300" w:firstLine="630"/>
        <w:rPr>
          <w:color w:val="FF0000"/>
        </w:rPr>
      </w:pPr>
      <w:r w:rsidRPr="009103D0">
        <w:rPr>
          <w:color w:val="FF0000"/>
        </w:rPr>
        <w:t>"time": 30</w:t>
      </w:r>
    </w:p>
    <w:p w:rsidR="00E20704" w:rsidRDefault="00E20704" w:rsidP="00E20704">
      <w:pPr>
        <w:ind w:leftChars="500" w:left="1050" w:firstLineChars="200" w:firstLine="420"/>
      </w:pPr>
      <w:r w:rsidRPr="009103D0">
        <w:rPr>
          <w:color w:val="FF0000"/>
        </w:rPr>
        <w:t>}</w:t>
      </w:r>
    </w:p>
    <w:p w:rsidR="00E20704" w:rsidRDefault="00E20704" w:rsidP="00E20704">
      <w:pPr>
        <w:ind w:leftChars="500" w:left="1050" w:firstLineChars="200" w:firstLine="420"/>
      </w:pPr>
      <w:r>
        <w:t>]</w:t>
      </w:r>
    </w:p>
    <w:p w:rsidR="00E20704" w:rsidRDefault="00E20704" w:rsidP="00E20704">
      <w:pPr>
        <w:ind w:leftChars="500" w:left="1050" w:firstLineChars="100" w:firstLine="210"/>
      </w:pPr>
      <w:r>
        <w:t>},</w:t>
      </w:r>
    </w:p>
    <w:p w:rsidR="00E20704" w:rsidRDefault="00E20704" w:rsidP="00E20704">
      <w:pPr>
        <w:ind w:leftChars="500" w:left="1050" w:firstLineChars="100" w:firstLine="210"/>
      </w:pPr>
      <w:r>
        <w:t>{</w:t>
      </w:r>
    </w:p>
    <w:p w:rsidR="00E20704" w:rsidRDefault="00E20704" w:rsidP="00E20704">
      <w:pPr>
        <w:ind w:leftChars="500" w:left="1050" w:firstLineChars="200" w:firstLine="420"/>
      </w:pPr>
      <w:r>
        <w:t>"Id": 456,</w:t>
      </w:r>
    </w:p>
    <w:p w:rsidR="00E20704" w:rsidRDefault="00E20704" w:rsidP="00E20704">
      <w:pPr>
        <w:ind w:leftChars="500" w:left="1050" w:firstLineChars="200" w:firstLine="420"/>
      </w:pPr>
      <w:r>
        <w:t>"</w:t>
      </w:r>
      <w:r>
        <w:rPr>
          <w:rFonts w:hint="eastAsia"/>
        </w:rPr>
        <w:t>index</w:t>
      </w:r>
      <w:r>
        <w:t>"</w:t>
      </w:r>
      <w:r>
        <w:rPr>
          <w:rFonts w:hint="eastAsia"/>
        </w:rPr>
        <w:t>:2,</w:t>
      </w:r>
    </w:p>
    <w:p w:rsidR="00E20704" w:rsidRDefault="00E20704" w:rsidP="00E20704">
      <w:pPr>
        <w:ind w:leftChars="500" w:left="1050" w:firstLineChars="200" w:firstLine="420"/>
      </w:pPr>
      <w:r>
        <w:t>"streames": [</w:t>
      </w:r>
    </w:p>
    <w:p w:rsidR="00E20704" w:rsidRDefault="00E20704" w:rsidP="00E20704">
      <w:pPr>
        <w:ind w:leftChars="500" w:left="1050" w:firstLineChars="200" w:firstLine="420"/>
      </w:pPr>
      <w:r>
        <w:t>{</w:t>
      </w:r>
    </w:p>
    <w:p w:rsidR="00E20704" w:rsidRDefault="00E20704" w:rsidP="00E20704">
      <w:pPr>
        <w:ind w:leftChars="500" w:left="1050" w:firstLineChars="300" w:firstLine="630"/>
      </w:pPr>
      <w:r>
        <w:t>"meters": 5000</w:t>
      </w:r>
    </w:p>
    <w:p w:rsidR="00E20704" w:rsidRDefault="00E20704" w:rsidP="00E20704">
      <w:pPr>
        <w:ind w:leftChars="500" w:left="1050" w:firstLineChars="200" w:firstLine="420"/>
      </w:pPr>
      <w:r>
        <w:t>},</w:t>
      </w:r>
    </w:p>
    <w:p w:rsidR="00E20704" w:rsidRDefault="00E20704" w:rsidP="00E20704">
      <w:pPr>
        <w:ind w:leftChars="500" w:left="1050" w:firstLineChars="200" w:firstLine="420"/>
      </w:pPr>
      <w:r>
        <w:t>{</w:t>
      </w:r>
    </w:p>
    <w:p w:rsidR="00E20704" w:rsidRDefault="00E20704" w:rsidP="00E20704">
      <w:pPr>
        <w:ind w:leftChars="500" w:left="1050" w:firstLineChars="300" w:firstLine="630"/>
      </w:pPr>
      <w:r>
        <w:t>"splod": 10</w:t>
      </w:r>
    </w:p>
    <w:p w:rsidR="00E20704" w:rsidRDefault="00E20704" w:rsidP="00E20704">
      <w:pPr>
        <w:ind w:leftChars="500" w:left="1050" w:firstLineChars="200" w:firstLine="420"/>
      </w:pPr>
      <w:r>
        <w:t>}</w:t>
      </w:r>
    </w:p>
    <w:p w:rsidR="00E20704" w:rsidRDefault="00E20704" w:rsidP="00E20704">
      <w:pPr>
        <w:ind w:leftChars="500" w:left="1050" w:firstLineChars="200" w:firstLine="420"/>
      </w:pPr>
      <w:r>
        <w:t>]</w:t>
      </w:r>
    </w:p>
    <w:p w:rsidR="00E20704" w:rsidRDefault="00E20704" w:rsidP="00E20704">
      <w:pPr>
        <w:ind w:leftChars="500" w:left="1050" w:firstLineChars="100" w:firstLine="210"/>
      </w:pPr>
      <w:r>
        <w:t>}</w:t>
      </w:r>
    </w:p>
    <w:p w:rsidR="00E20704" w:rsidRDefault="00E20704" w:rsidP="00E20704">
      <w:pPr>
        <w:ind w:leftChars="500" w:left="1050" w:firstLineChars="100" w:firstLine="210"/>
      </w:pPr>
      <w:r>
        <w:t>]</w:t>
      </w:r>
    </w:p>
    <w:p w:rsidR="00E20704" w:rsidRDefault="00E20704" w:rsidP="00E20704">
      <w:pPr>
        <w:pStyle w:val="a3"/>
        <w:ind w:left="992" w:firstLineChars="0" w:firstLine="0"/>
      </w:pPr>
      <w:r>
        <w:t>}</w:t>
      </w:r>
    </w:p>
    <w:p w:rsidR="00E20704" w:rsidRPr="00CD57DC" w:rsidRDefault="00E20704" w:rsidP="00CD57DC"/>
    <w:p w:rsidR="008A5458" w:rsidRDefault="008A5458" w:rsidP="008A5458">
      <w:pPr>
        <w:pStyle w:val="3"/>
        <w:rPr>
          <w:sz w:val="21"/>
          <w:szCs w:val="21"/>
        </w:rPr>
      </w:pPr>
      <w:r w:rsidRPr="00D52E39">
        <w:rPr>
          <w:rFonts w:hint="eastAsia"/>
          <w:sz w:val="21"/>
          <w:szCs w:val="21"/>
        </w:rPr>
        <w:t>表设计：</w:t>
      </w:r>
    </w:p>
    <w:p w:rsidR="001959EA" w:rsidRPr="001959EA" w:rsidRDefault="001959EA" w:rsidP="001959EA">
      <w:pPr>
        <w:pStyle w:val="a3"/>
      </w:pPr>
      <w:r>
        <w:t>T</w:t>
      </w:r>
      <w:r>
        <w:rPr>
          <w:rFonts w:hint="eastAsia"/>
        </w:rPr>
        <w:t>ask</w:t>
      </w:r>
      <w:r>
        <w:rPr>
          <w:rFonts w:hint="eastAsia"/>
        </w:rPr>
        <w:t>任务表</w:t>
      </w:r>
    </w:p>
    <w:tbl>
      <w:tblPr>
        <w:tblStyle w:val="a4"/>
        <w:tblW w:w="7530" w:type="dxa"/>
        <w:tblInd w:w="992" w:type="dxa"/>
        <w:tblLook w:val="04A0" w:firstRow="1" w:lastRow="0" w:firstColumn="1" w:lastColumn="0" w:noHBand="0" w:noVBand="1"/>
      </w:tblPr>
      <w:tblGrid>
        <w:gridCol w:w="2510"/>
        <w:gridCol w:w="2510"/>
        <w:gridCol w:w="2510"/>
      </w:tblGrid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1959EA" w:rsidTr="001959EA">
        <w:tc>
          <w:tcPr>
            <w:tcW w:w="2510" w:type="dxa"/>
          </w:tcPr>
          <w:p w:rsidR="001959EA" w:rsidRDefault="001D7CD0" w:rsidP="001959EA">
            <w:pPr>
              <w:pStyle w:val="a3"/>
              <w:ind w:firstLineChars="0" w:firstLine="0"/>
            </w:pPr>
            <w:r>
              <w:t>I</w:t>
            </w:r>
            <w:r w:rsidR="001959EA">
              <w:rPr>
                <w:rFonts w:hint="eastAsia"/>
              </w:rPr>
              <w:t>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1959EA" w:rsidTr="001959EA">
        <w:tc>
          <w:tcPr>
            <w:tcW w:w="2510" w:type="dxa"/>
          </w:tcPr>
          <w:p w:rsidR="001959EA" w:rsidRDefault="001D7CD0" w:rsidP="001959EA">
            <w:pPr>
              <w:pStyle w:val="a3"/>
              <w:ind w:firstLineChars="0" w:firstLine="0"/>
            </w:pPr>
            <w:r>
              <w:t>N</w:t>
            </w:r>
            <w:r w:rsidR="001959EA">
              <w:rPr>
                <w:rFonts w:hint="eastAsia"/>
              </w:rPr>
              <w:t>ame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名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ask_desc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描述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1959EA" w:rsidTr="001959EA">
        <w:tc>
          <w:tcPr>
            <w:tcW w:w="2510" w:type="dxa"/>
          </w:tcPr>
          <w:p w:rsidR="001959EA" w:rsidRDefault="001D7CD0" w:rsidP="001959EA">
            <w:pPr>
              <w:pStyle w:val="a3"/>
              <w:ind w:firstLineChars="0" w:firstLine="0"/>
            </w:pPr>
            <w:r>
              <w:t>C</w:t>
            </w:r>
            <w:r w:rsidR="001959EA">
              <w:rPr>
                <w:rFonts w:hint="eastAsia"/>
              </w:rPr>
              <w:t>reator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创建者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varchar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product_type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产品类型，和具体产品做关联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</w:tr>
      <w:tr w:rsidR="001959EA" w:rsidTr="001959EA">
        <w:tc>
          <w:tcPr>
            <w:tcW w:w="2510" w:type="dxa"/>
          </w:tcPr>
          <w:p w:rsidR="001959EA" w:rsidRDefault="001D7CD0" w:rsidP="001959EA">
            <w:pPr>
              <w:pStyle w:val="a3"/>
              <w:ind w:firstLineChars="0" w:firstLine="0"/>
            </w:pPr>
            <w:r>
              <w:t>T</w:t>
            </w:r>
            <w:r w:rsidR="001959EA">
              <w:rPr>
                <w:rFonts w:hint="eastAsia"/>
              </w:rPr>
              <w:t>ask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具体任务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varchar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parent_i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父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bigint</w:t>
            </w:r>
          </w:p>
        </w:tc>
      </w:tr>
      <w:tr w:rsidR="001959EA" w:rsidTr="001959EA">
        <w:tc>
          <w:tcPr>
            <w:tcW w:w="2510" w:type="dxa"/>
          </w:tcPr>
          <w:p w:rsidR="001959EA" w:rsidRDefault="001D7CD0" w:rsidP="001959EA">
            <w:pPr>
              <w:pStyle w:val="a3"/>
              <w:ind w:firstLineChars="0" w:firstLine="0"/>
            </w:pPr>
            <w:r>
              <w:t>T</w:t>
            </w:r>
            <w:r w:rsidR="001959EA">
              <w:rPr>
                <w:rFonts w:hint="eastAsia"/>
              </w:rPr>
              <w:t>ype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类型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父任务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子任务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1959EA" w:rsidTr="001959EA">
        <w:tc>
          <w:tcPr>
            <w:tcW w:w="2510" w:type="dxa"/>
          </w:tcPr>
          <w:p w:rsidR="001959EA" w:rsidRDefault="001D7CD0" w:rsidP="001959EA">
            <w:pPr>
              <w:pStyle w:val="a3"/>
              <w:ind w:firstLineChars="0" w:firstLine="0"/>
            </w:pPr>
            <w:r>
              <w:t>S</w:t>
            </w:r>
            <w:r w:rsidR="001959EA">
              <w:rPr>
                <w:rFonts w:hint="eastAsia"/>
              </w:rPr>
              <w:t>tatus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为新建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发布</w:t>
            </w:r>
            <w:r>
              <w:rPr>
                <w:rFonts w:hint="eastAsia"/>
              </w:rPr>
              <w:t>)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1959EA" w:rsidTr="001959EA">
        <w:tc>
          <w:tcPr>
            <w:tcW w:w="2510" w:type="dxa"/>
          </w:tcPr>
          <w:p w:rsidR="001959EA" w:rsidRDefault="001D7CD0" w:rsidP="001959EA">
            <w:pPr>
              <w:pStyle w:val="a3"/>
              <w:ind w:firstLineChars="0" w:firstLine="0"/>
            </w:pPr>
            <w:r>
              <w:lastRenderedPageBreak/>
              <w:t>Y</w:t>
            </w:r>
            <w:r w:rsidR="001959EA">
              <w:rPr>
                <w:rFonts w:hint="eastAsia"/>
              </w:rPr>
              <w:t>n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是否删除</w:t>
            </w:r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为正常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删除</w:t>
            </w:r>
            <w:r>
              <w:rPr>
                <w:rFonts w:hint="eastAsia"/>
              </w:rPr>
              <w:t>)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t>gmt_</w:t>
            </w:r>
            <w:r>
              <w:rPr>
                <w:rFonts w:hint="eastAsia"/>
              </w:rPr>
              <w:t>creat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imestamp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gmt_modif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imestamp</w:t>
            </w:r>
          </w:p>
        </w:tc>
      </w:tr>
    </w:tbl>
    <w:p w:rsidR="001959EA" w:rsidRDefault="001959EA" w:rsidP="001959EA">
      <w:pPr>
        <w:pStyle w:val="a3"/>
        <w:ind w:left="992" w:firstLineChars="0" w:firstLine="0"/>
      </w:pPr>
      <w:r w:rsidRPr="00D96375">
        <w:rPr>
          <w:rFonts w:hint="eastAsia"/>
        </w:rPr>
        <w:t>注：</w:t>
      </w:r>
      <w:r>
        <w:rPr>
          <w:rFonts w:hint="eastAsia"/>
        </w:rPr>
        <w:t>1</w:t>
      </w:r>
      <w:r>
        <w:rPr>
          <w:rFonts w:hint="eastAsia"/>
        </w:rPr>
        <w:t>、</w:t>
      </w:r>
      <w:r w:rsidRPr="00D96375">
        <w:rPr>
          <w:rFonts w:hint="eastAsia"/>
        </w:rPr>
        <w:t>是否使用自反方式，还是子任务单独建表，需讨论</w:t>
      </w:r>
    </w:p>
    <w:p w:rsidR="001959EA" w:rsidRDefault="001959EA" w:rsidP="001959EA">
      <w:pPr>
        <w:pStyle w:val="a3"/>
        <w:ind w:left="992" w:firstLineChars="0" w:firstLine="0"/>
      </w:pPr>
      <w:r>
        <w:rPr>
          <w:rFonts w:hint="eastAsia"/>
        </w:rPr>
        <w:tab/>
        <w:t xml:space="preserve"> 2</w:t>
      </w:r>
      <w:r>
        <w:rPr>
          <w:rFonts w:hint="eastAsia"/>
        </w:rPr>
        <w:t>、如果为主任务，</w:t>
      </w:r>
      <w:r>
        <w:rPr>
          <w:rFonts w:hint="eastAsia"/>
        </w:rPr>
        <w:t>task</w:t>
      </w:r>
      <w:r>
        <w:rPr>
          <w:rFonts w:hint="eastAsia"/>
        </w:rPr>
        <w:t>为空</w:t>
      </w:r>
    </w:p>
    <w:p w:rsidR="008A5458" w:rsidRDefault="008A5458" w:rsidP="008A5458"/>
    <w:p w:rsidR="005041CD" w:rsidRDefault="005041CD" w:rsidP="005041CD">
      <w:pPr>
        <w:ind w:firstLine="420"/>
      </w:pPr>
      <w:r>
        <w:rPr>
          <w:rFonts w:hint="eastAsia"/>
        </w:rPr>
        <w:t>user_task</w:t>
      </w:r>
      <w:r>
        <w:rPr>
          <w:rFonts w:hint="eastAsia"/>
        </w:rPr>
        <w:t>用户已经购买或者选择了哪些任务</w:t>
      </w:r>
    </w:p>
    <w:tbl>
      <w:tblPr>
        <w:tblStyle w:val="a4"/>
        <w:tblW w:w="0" w:type="auto"/>
        <w:tblInd w:w="992" w:type="dxa"/>
        <w:tblLook w:val="04A0" w:firstRow="1" w:lastRow="0" w:firstColumn="1" w:lastColumn="0" w:noHBand="0" w:noVBand="1"/>
      </w:tblPr>
      <w:tblGrid>
        <w:gridCol w:w="2585"/>
        <w:gridCol w:w="2492"/>
        <w:gridCol w:w="2453"/>
      </w:tblGrid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user_pin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Pin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task _id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start_time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计划开始时间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end_time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计划结束时间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5041CD" w:rsidTr="005041CD">
        <w:tc>
          <w:tcPr>
            <w:tcW w:w="2585" w:type="dxa"/>
          </w:tcPr>
          <w:p w:rsidR="005041CD" w:rsidRDefault="001D7CD0" w:rsidP="005041CD">
            <w:pPr>
              <w:pStyle w:val="a3"/>
              <w:ind w:firstLineChars="0" w:firstLine="0"/>
            </w:pPr>
            <w:r>
              <w:t>S</w:t>
            </w:r>
            <w:r w:rsidR="005041CD">
              <w:rPr>
                <w:rFonts w:hint="eastAsia"/>
              </w:rPr>
              <w:t>tatus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预留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购买</w:t>
            </w:r>
            <w:r>
              <w:rPr>
                <w:rFonts w:hint="eastAsia"/>
              </w:rPr>
              <w:t>)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5041CD" w:rsidTr="005041CD">
        <w:tc>
          <w:tcPr>
            <w:tcW w:w="2585" w:type="dxa"/>
          </w:tcPr>
          <w:p w:rsidR="005041CD" w:rsidRDefault="001D7CD0" w:rsidP="005041CD">
            <w:pPr>
              <w:pStyle w:val="a3"/>
              <w:ind w:firstLineChars="0" w:firstLine="0"/>
            </w:pPr>
            <w:r>
              <w:t>Y</w:t>
            </w:r>
            <w:r w:rsidR="005041CD">
              <w:rPr>
                <w:rFonts w:hint="eastAsia"/>
              </w:rPr>
              <w:t>n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是否删除</w:t>
            </w:r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为正常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删除</w:t>
            </w:r>
            <w:r>
              <w:rPr>
                <w:rFonts w:hint="eastAsia"/>
              </w:rPr>
              <w:t>)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gmt_</w:t>
            </w:r>
            <w:r>
              <w:rPr>
                <w:rFonts w:hint="eastAsia"/>
              </w:rPr>
              <w:t>creatd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gmt_modifd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Timestamp</w:t>
            </w:r>
          </w:p>
        </w:tc>
      </w:tr>
    </w:tbl>
    <w:p w:rsidR="005041CD" w:rsidRDefault="005041CD" w:rsidP="008A5458"/>
    <w:p w:rsidR="005041CD" w:rsidRDefault="005041CD" w:rsidP="005041CD">
      <w:pPr>
        <w:ind w:left="147" w:firstLine="420"/>
      </w:pPr>
      <w:r>
        <w:rPr>
          <w:rFonts w:hint="eastAsia"/>
        </w:rPr>
        <w:t>user_task_record</w:t>
      </w:r>
      <w:r>
        <w:rPr>
          <w:rFonts w:hint="eastAsia"/>
        </w:rPr>
        <w:t>每执行一次任务，往这张表插入数据</w:t>
      </w:r>
      <w:r w:rsidR="0093561E">
        <w:rPr>
          <w:rFonts w:hint="eastAsia"/>
        </w:rPr>
        <w:t xml:space="preserve"> (</w:t>
      </w:r>
      <w:r w:rsidR="0093561E">
        <w:rPr>
          <w:rFonts w:hint="eastAsia"/>
        </w:rPr>
        <w:t>待定</w:t>
      </w:r>
      <w:r w:rsidR="0093561E">
        <w:rPr>
          <w:rFonts w:hint="eastAsia"/>
        </w:rPr>
        <w:t>)</w:t>
      </w:r>
    </w:p>
    <w:tbl>
      <w:tblPr>
        <w:tblStyle w:val="a4"/>
        <w:tblW w:w="0" w:type="auto"/>
        <w:tblInd w:w="992" w:type="dxa"/>
        <w:tblLook w:val="04A0" w:firstRow="1" w:lastRow="0" w:firstColumn="1" w:lastColumn="0" w:noHBand="0" w:noVBand="1"/>
      </w:tblPr>
      <w:tblGrid>
        <w:gridCol w:w="2585"/>
        <w:gridCol w:w="2492"/>
        <w:gridCol w:w="2453"/>
      </w:tblGrid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5041CD" w:rsidTr="005041CD">
        <w:tc>
          <w:tcPr>
            <w:tcW w:w="2585" w:type="dxa"/>
          </w:tcPr>
          <w:p w:rsidR="005041CD" w:rsidRDefault="001D7CD0" w:rsidP="005041CD">
            <w:pPr>
              <w:pStyle w:val="a3"/>
              <w:ind w:firstLineChars="0" w:firstLine="0"/>
            </w:pPr>
            <w:r>
              <w:t>I</w:t>
            </w:r>
            <w:r w:rsidR="005041CD">
              <w:rPr>
                <w:rFonts w:hint="eastAsia"/>
              </w:rPr>
              <w:t>d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自增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user_pin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Pin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task _id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feed_id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设备唯一标示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Bigint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create_time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任务下发时间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modify_time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修改时间（和业务无关）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timestamp</w:t>
            </w:r>
          </w:p>
        </w:tc>
      </w:tr>
      <w:tr w:rsidR="005041CD" w:rsidTr="005041CD">
        <w:tc>
          <w:tcPr>
            <w:tcW w:w="2585" w:type="dxa"/>
          </w:tcPr>
          <w:p w:rsidR="005041CD" w:rsidRDefault="001D7CD0" w:rsidP="005041CD">
            <w:pPr>
              <w:pStyle w:val="a3"/>
              <w:ind w:firstLineChars="0" w:firstLine="0"/>
            </w:pPr>
            <w:r>
              <w:t>S</w:t>
            </w:r>
            <w:r w:rsidR="005041CD">
              <w:rPr>
                <w:rFonts w:hint="eastAsia"/>
              </w:rPr>
              <w:t>tatus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任务执行状态</w:t>
            </w:r>
            <w:r>
              <w:rPr>
                <w:rFonts w:hint="eastAsia"/>
              </w:rPr>
              <w:t>,1</w:t>
            </w:r>
            <w:r>
              <w:rPr>
                <w:rFonts w:hint="eastAsia"/>
              </w:rPr>
              <w:t>为正在执行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完成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为取消</w:t>
            </w:r>
            <w:r>
              <w:rPr>
                <w:rFonts w:hint="eastAsia"/>
              </w:rPr>
              <w:t>)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Y</w:t>
            </w:r>
            <w:r>
              <w:rPr>
                <w:rFonts w:hint="eastAsia"/>
              </w:rPr>
              <w:t>n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是否删除</w:t>
            </w:r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为正常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删除</w:t>
            </w:r>
            <w:r>
              <w:rPr>
                <w:rFonts w:hint="eastAsia"/>
              </w:rPr>
              <w:t>)</w:t>
            </w:r>
          </w:p>
        </w:tc>
        <w:tc>
          <w:tcPr>
            <w:tcW w:w="2453" w:type="dxa"/>
          </w:tcPr>
          <w:p w:rsidR="005041CD" w:rsidRDefault="001D7CD0" w:rsidP="005041CD">
            <w:pPr>
              <w:pStyle w:val="a3"/>
              <w:ind w:firstLineChars="0" w:firstLine="0"/>
            </w:pPr>
            <w:r>
              <w:t>T</w:t>
            </w:r>
            <w:r w:rsidR="005041CD">
              <w:rPr>
                <w:rFonts w:hint="eastAsia"/>
              </w:rPr>
              <w:t>yint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start_time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实际开始时间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end_time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实际结束时间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</w:tbl>
    <w:p w:rsidR="005041CD" w:rsidRDefault="005041CD" w:rsidP="008A5458"/>
    <w:p w:rsidR="00881906" w:rsidRDefault="00881906" w:rsidP="005041CD">
      <w:pPr>
        <w:ind w:left="147" w:firstLineChars="200" w:firstLine="420"/>
      </w:pPr>
    </w:p>
    <w:p w:rsidR="005041CD" w:rsidRDefault="00881906" w:rsidP="005041CD">
      <w:pPr>
        <w:ind w:left="147" w:firstLineChars="200" w:firstLine="420"/>
      </w:pPr>
      <w:r>
        <w:t>U</w:t>
      </w:r>
      <w:r>
        <w:rPr>
          <w:rFonts w:hint="eastAsia"/>
        </w:rPr>
        <w:t>ser_task_result</w:t>
      </w:r>
      <w:r w:rsidR="005041CD">
        <w:rPr>
          <w:rFonts w:hint="eastAsia"/>
        </w:rPr>
        <w:t>服务端新增任务执行结果表</w:t>
      </w:r>
      <w:r w:rsidR="005041CD">
        <w:rPr>
          <w:rFonts w:hint="eastAsia"/>
        </w:rPr>
        <w:t>(</w:t>
      </w:r>
      <w:r w:rsidR="005041CD">
        <w:rPr>
          <w:rFonts w:hint="eastAsia"/>
        </w:rPr>
        <w:t>子任务执行情况表，执行结果抽取出来放</w:t>
      </w:r>
      <w:r w:rsidR="005041CD">
        <w:rPr>
          <w:rFonts w:hint="eastAsia"/>
        </w:rPr>
        <w:t>hbase</w:t>
      </w:r>
      <w:r w:rsidR="005041CD">
        <w:rPr>
          <w:rFonts w:hint="eastAsia"/>
        </w:rPr>
        <w:t>？</w:t>
      </w:r>
      <w:r w:rsidR="005041CD">
        <w:rPr>
          <w:rFonts w:hint="eastAsia"/>
        </w:rPr>
        <w:t>)</w:t>
      </w:r>
    </w:p>
    <w:p w:rsidR="005041CD" w:rsidRPr="00D96375" w:rsidRDefault="005041CD" w:rsidP="005041CD">
      <w:pPr>
        <w:ind w:left="992" w:firstLine="268"/>
      </w:pPr>
      <w:r w:rsidRPr="00D96375">
        <w:rPr>
          <w:rFonts w:hint="eastAsia"/>
        </w:rPr>
        <w:t>用户推送任务到设备后，就往表中插入任务记录</w:t>
      </w:r>
      <w:r>
        <w:rPr>
          <w:rFonts w:hint="eastAsia"/>
        </w:rPr>
        <w:t>,</w:t>
      </w:r>
      <w:r>
        <w:rPr>
          <w:rFonts w:hint="eastAsia"/>
        </w:rPr>
        <w:t>主任务</w:t>
      </w:r>
      <w:r w:rsidRPr="00D96375">
        <w:rPr>
          <w:rFonts w:hint="eastAsia"/>
        </w:rPr>
        <w:t>。设备每上报一次子任务执行结果就记录在结果表中</w:t>
      </w:r>
      <w:r>
        <w:rPr>
          <w:rFonts w:hint="eastAsia"/>
        </w:rPr>
        <w:t>，子任务</w:t>
      </w:r>
      <w:r w:rsidRPr="00D96375">
        <w:rPr>
          <w:rFonts w:hint="eastAsia"/>
        </w:rPr>
        <w:t>。</w:t>
      </w:r>
    </w:p>
    <w:tbl>
      <w:tblPr>
        <w:tblStyle w:val="a4"/>
        <w:tblW w:w="0" w:type="auto"/>
        <w:tblInd w:w="992" w:type="dxa"/>
        <w:tblLook w:val="04A0" w:firstRow="1" w:lastRow="0" w:firstColumn="1" w:lastColumn="0" w:noHBand="0" w:noVBand="1"/>
      </w:tblPr>
      <w:tblGrid>
        <w:gridCol w:w="2585"/>
        <w:gridCol w:w="2492"/>
        <w:gridCol w:w="2453"/>
      </w:tblGrid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5041CD" w:rsidTr="005041CD">
        <w:tc>
          <w:tcPr>
            <w:tcW w:w="2585" w:type="dxa"/>
          </w:tcPr>
          <w:p w:rsidR="005041CD" w:rsidRDefault="001D7CD0" w:rsidP="005041CD">
            <w:pPr>
              <w:pStyle w:val="a3"/>
              <w:ind w:firstLineChars="0" w:firstLine="0"/>
            </w:pPr>
            <w:r>
              <w:t>I</w:t>
            </w:r>
            <w:r w:rsidR="005041CD">
              <w:rPr>
                <w:rFonts w:hint="eastAsia"/>
              </w:rPr>
              <w:t>d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自增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Bigint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user_pin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Pin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task _id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task_record_id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任务记录的</w:t>
            </w:r>
            <w:r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bigint</w:t>
            </w:r>
          </w:p>
        </w:tc>
      </w:tr>
      <w:tr w:rsidR="005041CD" w:rsidTr="005041CD">
        <w:tc>
          <w:tcPr>
            <w:tcW w:w="2585" w:type="dxa"/>
          </w:tcPr>
          <w:p w:rsidR="005041CD" w:rsidRDefault="001D7CD0" w:rsidP="005041CD">
            <w:pPr>
              <w:pStyle w:val="a3"/>
              <w:ind w:firstLineChars="0" w:firstLine="0"/>
            </w:pPr>
            <w:r>
              <w:t>T</w:t>
            </w:r>
            <w:r w:rsidR="005041CD">
              <w:rPr>
                <w:rFonts w:hint="eastAsia"/>
              </w:rPr>
              <w:t>ask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执行的任务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5041CD" w:rsidTr="005041CD">
        <w:tc>
          <w:tcPr>
            <w:tcW w:w="2585" w:type="dxa"/>
          </w:tcPr>
          <w:p w:rsidR="005041CD" w:rsidRDefault="001D7CD0" w:rsidP="005041CD">
            <w:pPr>
              <w:pStyle w:val="a3"/>
              <w:ind w:firstLineChars="0" w:firstLine="0"/>
            </w:pPr>
            <w:r>
              <w:t>R</w:t>
            </w:r>
            <w:r w:rsidR="005041CD">
              <w:rPr>
                <w:rFonts w:hint="eastAsia"/>
              </w:rPr>
              <w:t>esult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执行结果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C</w:t>
            </w:r>
            <w:r>
              <w:rPr>
                <w:rFonts w:hint="eastAsia"/>
              </w:rPr>
              <w:t>har(1)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result_value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实际运动值</w:t>
            </w:r>
            <w:r>
              <w:rPr>
                <w:rFonts w:hint="eastAsia"/>
              </w:rPr>
              <w:t>(json)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start_time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实际开始时间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5041CD" w:rsidTr="005041CD">
        <w:tc>
          <w:tcPr>
            <w:tcW w:w="2585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end_time</w:t>
            </w:r>
          </w:p>
        </w:tc>
        <w:tc>
          <w:tcPr>
            <w:tcW w:w="2492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rPr>
                <w:rFonts w:hint="eastAsia"/>
              </w:rPr>
              <w:t>实际结束时间</w:t>
            </w:r>
          </w:p>
        </w:tc>
        <w:tc>
          <w:tcPr>
            <w:tcW w:w="2453" w:type="dxa"/>
          </w:tcPr>
          <w:p w:rsidR="005041CD" w:rsidRDefault="005041CD" w:rsidP="005041CD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</w:tbl>
    <w:p w:rsidR="005041CD" w:rsidRPr="001959EA" w:rsidRDefault="005041CD" w:rsidP="008A5458"/>
    <w:p w:rsidR="00A53006" w:rsidRDefault="00A53006" w:rsidP="00920C49">
      <w:pPr>
        <w:pStyle w:val="2"/>
        <w:numPr>
          <w:ilvl w:val="1"/>
          <w:numId w:val="8"/>
        </w:numPr>
        <w:spacing w:line="415" w:lineRule="auto"/>
        <w:ind w:leftChars="200" w:left="987"/>
        <w:rPr>
          <w:sz w:val="21"/>
          <w:szCs w:val="21"/>
        </w:rPr>
      </w:pPr>
      <w:r>
        <w:rPr>
          <w:rFonts w:hint="eastAsia"/>
          <w:sz w:val="21"/>
          <w:szCs w:val="21"/>
        </w:rPr>
        <w:t>跑步机数据上报</w:t>
      </w:r>
    </w:p>
    <w:p w:rsidR="00FD48F7" w:rsidRDefault="003A7EA9" w:rsidP="00FD48F7">
      <w:r>
        <w:rPr>
          <w:rFonts w:hint="eastAsia"/>
        </w:rPr>
        <w:t>私有设备和公用设备主要区别：</w:t>
      </w:r>
    </w:p>
    <w:p w:rsidR="003A7EA9" w:rsidRPr="003A7EA9" w:rsidRDefault="003A7EA9" w:rsidP="00FD48F7">
      <w:r>
        <w:rPr>
          <w:rFonts w:hint="eastAsia"/>
        </w:rPr>
        <w:t>在上报运动数据时，如果未发现该设备有临时授权，私有设备把该数据记录到绑定用户中。</w:t>
      </w:r>
    </w:p>
    <w:p w:rsidR="003B3798" w:rsidRDefault="003B3798" w:rsidP="003B3798">
      <w:pPr>
        <w:pStyle w:val="3"/>
        <w:numPr>
          <w:ilvl w:val="2"/>
          <w:numId w:val="13"/>
        </w:numPr>
        <w:rPr>
          <w:sz w:val="21"/>
          <w:szCs w:val="21"/>
        </w:rPr>
      </w:pPr>
      <w:r w:rsidRPr="003B3798">
        <w:rPr>
          <w:rFonts w:hint="eastAsia"/>
          <w:sz w:val="21"/>
          <w:szCs w:val="21"/>
        </w:rPr>
        <w:t>流程</w:t>
      </w:r>
      <w:r w:rsidR="00722336">
        <w:rPr>
          <w:rFonts w:hint="eastAsia"/>
          <w:sz w:val="21"/>
          <w:szCs w:val="21"/>
        </w:rPr>
        <w:t>及说明</w:t>
      </w:r>
      <w:r w:rsidRPr="003B3798">
        <w:rPr>
          <w:rFonts w:hint="eastAsia"/>
          <w:sz w:val="21"/>
          <w:szCs w:val="21"/>
        </w:rPr>
        <w:t>：</w:t>
      </w:r>
    </w:p>
    <w:p w:rsidR="00722336" w:rsidRPr="00722336" w:rsidRDefault="00722336" w:rsidP="00722336">
      <w:r>
        <w:rPr>
          <w:rFonts w:hint="eastAsia"/>
        </w:rPr>
        <w:t>1</w:t>
      </w:r>
      <w:r>
        <w:rPr>
          <w:rFonts w:hint="eastAsia"/>
        </w:rPr>
        <w:t>、</w:t>
      </w:r>
      <w:r w:rsidRPr="0064408A">
        <w:rPr>
          <w:rFonts w:hint="eastAsia"/>
          <w:b/>
        </w:rPr>
        <w:t>无计划运动数据上报</w:t>
      </w:r>
    </w:p>
    <w:p w:rsidR="003B3798" w:rsidRDefault="003B3798" w:rsidP="00722336">
      <w:pPr>
        <w:jc w:val="center"/>
      </w:pPr>
      <w:r>
        <w:object w:dxaOrig="7919" w:dyaOrig="10041">
          <v:shape id="_x0000_i1026" type="#_x0000_t75" style="width:380.15pt;height:359.4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80768586" r:id="rId13"/>
        </w:object>
      </w:r>
    </w:p>
    <w:p w:rsidR="00722336" w:rsidRPr="0064408A" w:rsidRDefault="00722336" w:rsidP="00722336">
      <w:pPr>
        <w:pStyle w:val="a3"/>
        <w:numPr>
          <w:ilvl w:val="0"/>
          <w:numId w:val="14"/>
        </w:numPr>
        <w:ind w:firstLineChars="0"/>
      </w:pPr>
      <w:r w:rsidRPr="0064408A">
        <w:rPr>
          <w:rFonts w:hint="eastAsia"/>
        </w:rPr>
        <w:t>步机设备实时发起上报请求，携带相应参数。</w:t>
      </w:r>
    </w:p>
    <w:p w:rsidR="00722336" w:rsidRPr="0064408A" w:rsidRDefault="00722336" w:rsidP="00722336">
      <w:pPr>
        <w:pStyle w:val="a3"/>
        <w:numPr>
          <w:ilvl w:val="0"/>
          <w:numId w:val="14"/>
        </w:numPr>
        <w:ind w:firstLineChars="0"/>
      </w:pPr>
      <w:r w:rsidRPr="0064408A">
        <w:rPr>
          <w:rFonts w:hint="eastAsia"/>
        </w:rPr>
        <w:t>判断当前上传数据用户是否已经授权，如果已经取得临时授权，则存储及处理该用户的</w:t>
      </w:r>
      <w:r w:rsidRPr="0064408A">
        <w:rPr>
          <w:rFonts w:hint="eastAsia"/>
        </w:rPr>
        <w:lastRenderedPageBreak/>
        <w:t>运动数据。</w:t>
      </w:r>
    </w:p>
    <w:p w:rsidR="00722336" w:rsidRPr="0064408A" w:rsidRDefault="00722336" w:rsidP="00722336">
      <w:pPr>
        <w:pStyle w:val="a3"/>
        <w:numPr>
          <w:ilvl w:val="0"/>
          <w:numId w:val="14"/>
        </w:numPr>
        <w:ind w:firstLineChars="0"/>
      </w:pPr>
      <w:r w:rsidRPr="0064408A">
        <w:rPr>
          <w:rFonts w:hint="eastAsia"/>
        </w:rPr>
        <w:t>用户没有授权，则服务端判断是否该设备是否为公用设备，如果是公用设备，则丢弃设备上传的数据，如果是家用设备，则将数据存储到绑定用户。</w:t>
      </w:r>
    </w:p>
    <w:p w:rsidR="00722336" w:rsidRPr="00722336" w:rsidRDefault="00722336" w:rsidP="00722336"/>
    <w:p w:rsidR="00722336" w:rsidRPr="00722336" w:rsidRDefault="00722336" w:rsidP="0072233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  <w:b/>
        </w:rPr>
        <w:t>有</w:t>
      </w:r>
      <w:r w:rsidRPr="0064408A">
        <w:rPr>
          <w:rFonts w:hint="eastAsia"/>
          <w:b/>
        </w:rPr>
        <w:t>计划运动数据上报</w:t>
      </w:r>
    </w:p>
    <w:p w:rsidR="00722336" w:rsidRPr="00722336" w:rsidRDefault="00722336" w:rsidP="00722336">
      <w:pPr>
        <w:jc w:val="center"/>
      </w:pPr>
      <w:r>
        <w:object w:dxaOrig="8682" w:dyaOrig="10977">
          <v:shape id="_x0000_i1027" type="#_x0000_t75" style="width:381.3pt;height:421.6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480768587" r:id="rId15"/>
        </w:object>
      </w:r>
    </w:p>
    <w:p w:rsidR="00722336" w:rsidRDefault="00722336" w:rsidP="0072233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跑步机获得运动计划，并执行完成整个任务或者子任务或者用户主动终止运动计划后，连接服务端上报结果数据</w:t>
      </w:r>
    </w:p>
    <w:p w:rsidR="00722336" w:rsidRDefault="00722336" w:rsidP="0072233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服务端首先判断该设备是公用设备还是家用设备，如果是公用设备，则查询授权用户，并存储运动计划结果及运动数据，如果是家用设备，则判断是否授权，如果没有授权，则将相应数据存储到绑定用户，如果已经授权，则存储到授权用户。</w:t>
      </w:r>
    </w:p>
    <w:p w:rsidR="003B3798" w:rsidRPr="00722336" w:rsidRDefault="003B3798" w:rsidP="003B3798"/>
    <w:p w:rsidR="003B3798" w:rsidRPr="00D52E39" w:rsidRDefault="003B3798" w:rsidP="003B3798">
      <w:pPr>
        <w:pStyle w:val="3"/>
        <w:rPr>
          <w:sz w:val="21"/>
          <w:szCs w:val="21"/>
        </w:rPr>
      </w:pPr>
      <w:r w:rsidRPr="00D52E39">
        <w:rPr>
          <w:rFonts w:hint="eastAsia"/>
          <w:sz w:val="21"/>
          <w:szCs w:val="21"/>
        </w:rPr>
        <w:t>表设计：</w:t>
      </w:r>
    </w:p>
    <w:p w:rsidR="00D04D4B" w:rsidRDefault="003642EE" w:rsidP="00881906">
      <w:r>
        <w:rPr>
          <w:rFonts w:hint="eastAsia"/>
        </w:rPr>
        <w:t>参考</w:t>
      </w:r>
      <w:r w:rsidR="0021116A">
        <w:rPr>
          <w:rFonts w:hint="eastAsia"/>
        </w:rPr>
        <w:t>原有“手环”和“血糖”的数据存储方式</w:t>
      </w:r>
    </w:p>
    <w:p w:rsidR="00FE0BCA" w:rsidRPr="00B50A60" w:rsidRDefault="00FE0BCA" w:rsidP="00FE0BCA">
      <w:pPr>
        <w:pStyle w:val="a3"/>
        <w:numPr>
          <w:ilvl w:val="0"/>
          <w:numId w:val="8"/>
        </w:numPr>
        <w:ind w:firstLineChars="0"/>
        <w:outlineLvl w:val="0"/>
        <w:rPr>
          <w:b/>
          <w:sz w:val="28"/>
          <w:szCs w:val="28"/>
        </w:rPr>
      </w:pPr>
      <w:r w:rsidRPr="00B50A60">
        <w:rPr>
          <w:rFonts w:hint="eastAsia"/>
          <w:b/>
          <w:sz w:val="28"/>
          <w:szCs w:val="28"/>
        </w:rPr>
        <w:lastRenderedPageBreak/>
        <w:t>对外暴露的</w:t>
      </w:r>
      <w:r w:rsidRPr="00B50A60">
        <w:rPr>
          <w:rFonts w:hint="eastAsia"/>
          <w:b/>
          <w:sz w:val="28"/>
          <w:szCs w:val="28"/>
        </w:rPr>
        <w:t>http</w:t>
      </w:r>
      <w:r w:rsidRPr="00B50A60">
        <w:rPr>
          <w:rFonts w:hint="eastAsia"/>
          <w:b/>
          <w:sz w:val="28"/>
          <w:szCs w:val="28"/>
        </w:rPr>
        <w:t>接口</w:t>
      </w:r>
    </w:p>
    <w:p w:rsidR="00FE0BCA" w:rsidRDefault="00FE0BCA" w:rsidP="00FE0BCA">
      <w:pPr>
        <w:pStyle w:val="2"/>
        <w:numPr>
          <w:ilvl w:val="1"/>
          <w:numId w:val="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建立临时授权接口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FE0BCA" w:rsidRDefault="00C64908" w:rsidP="00540B42">
            <w:pPr>
              <w:spacing w:line="276" w:lineRule="auto"/>
              <w:rPr>
                <w:sz w:val="24"/>
                <w:szCs w:val="24"/>
              </w:rPr>
            </w:pPr>
            <w:hyperlink r:id="rId16" w:history="1">
              <w:r w:rsidR="00FE0BCA" w:rsidRPr="0054414D">
                <w:rPr>
                  <w:rStyle w:val="a7"/>
                  <w:rFonts w:hint="eastAsia"/>
                  <w:sz w:val="24"/>
                  <w:szCs w:val="24"/>
                </w:rPr>
                <w:t>https://gw.</w:t>
              </w:r>
              <w:r w:rsidR="00FE0BCA" w:rsidRPr="0054414D">
                <w:rPr>
                  <w:rStyle w:val="a7"/>
                  <w:sz w:val="24"/>
                  <w:szCs w:val="24"/>
                </w:rPr>
                <w:t>smart</w:t>
              </w:r>
              <w:r w:rsidR="00FE0BCA" w:rsidRPr="0054414D">
                <w:rPr>
                  <w:rStyle w:val="a7"/>
                  <w:rFonts w:hint="eastAsia"/>
                  <w:sz w:val="24"/>
                  <w:szCs w:val="24"/>
                </w:rPr>
                <w:t>.jd.com/h</w:t>
              </w:r>
              <w:r w:rsidR="00FE0BCA" w:rsidRPr="0054414D">
                <w:rPr>
                  <w:rStyle w:val="a7"/>
                  <w:sz w:val="24"/>
                  <w:szCs w:val="24"/>
                </w:rPr>
                <w:t xml:space="preserve"> </w:t>
              </w:r>
            </w:hyperlink>
            <w:r w:rsidR="00FE0BCA">
              <w:rPr>
                <w:rStyle w:val="a7"/>
                <w:rFonts w:hint="eastAsia"/>
                <w:sz w:val="24"/>
                <w:szCs w:val="24"/>
              </w:rPr>
              <w:t>/create_auth</w:t>
            </w:r>
          </w:p>
        </w:tc>
      </w:tr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FE0BCA" w:rsidRPr="00BC2CFD" w:rsidRDefault="00FE0BCA" w:rsidP="00540B42">
            <w:pPr>
              <w:spacing w:line="276" w:lineRule="auto"/>
            </w:pPr>
            <w:r>
              <w:rPr>
                <w:rFonts w:hint="eastAsia"/>
              </w:rPr>
              <w:t>u</w:t>
            </w:r>
            <w:r w:rsidRPr="00BC2CFD">
              <w:t>serPin</w:t>
            </w:r>
            <w:r w:rsidRPr="00BC2CFD">
              <w:rPr>
                <w:rFonts w:hint="eastAsia"/>
              </w:rPr>
              <w:t>: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京东</w:t>
            </w:r>
            <w:r>
              <w:rPr>
                <w:rFonts w:hint="eastAsia"/>
              </w:rPr>
              <w:t>pin</w:t>
            </w:r>
          </w:p>
          <w:p w:rsidR="00FE0BCA" w:rsidRDefault="00FE0BCA" w:rsidP="00540B42">
            <w:pPr>
              <w:spacing w:line="276" w:lineRule="auto"/>
            </w:pPr>
            <w:r w:rsidRPr="00BC2CFD">
              <w:t>feedId</w:t>
            </w:r>
            <w:r>
              <w:rPr>
                <w:rFonts w:hint="eastAsia"/>
              </w:rPr>
              <w:t>://</w:t>
            </w:r>
            <w:r w:rsidRPr="0084260E">
              <w:t xml:space="preserve"> </w:t>
            </w:r>
            <w:r w:rsidRPr="0084260E">
              <w:t>设备标识码</w:t>
            </w:r>
          </w:p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FE0BCA" w:rsidRDefault="00FE0BCA" w:rsidP="00540B42">
            <w:pPr>
              <w:spacing w:line="276" w:lineRule="auto"/>
            </w:pPr>
            <w:r>
              <w:t>200 OK</w:t>
            </w:r>
          </w:p>
        </w:tc>
      </w:tr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FE0BCA" w:rsidRDefault="00FE0BCA" w:rsidP="00540B42">
            <w:pPr>
              <w:spacing w:line="276" w:lineRule="auto"/>
            </w:pPr>
            <w:r>
              <w:t>{</w:t>
            </w:r>
          </w:p>
          <w:p w:rsidR="00FE0BCA" w:rsidRDefault="00FE0BCA" w:rsidP="00540B42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code</w:t>
            </w:r>
            <w:r>
              <w:t>": "</w:t>
            </w:r>
            <w:r>
              <w:rPr>
                <w:rFonts w:hint="eastAsia"/>
              </w:rPr>
              <w:t>200</w:t>
            </w:r>
            <w:r>
              <w:t>"</w:t>
            </w:r>
          </w:p>
          <w:p w:rsidR="00FE0BCA" w:rsidRDefault="00FE0BCA" w:rsidP="00540B42">
            <w:pPr>
              <w:spacing w:line="276" w:lineRule="auto"/>
              <w:ind w:firstLineChars="100" w:firstLine="210"/>
            </w:pPr>
            <w:r>
              <w:t>“errorMsg”:”” //</w:t>
            </w:r>
            <w:r>
              <w:t>有错误时返回</w:t>
            </w:r>
          </w:p>
          <w:p w:rsidR="00FE0BCA" w:rsidRDefault="00FE0BCA" w:rsidP="00540B42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FE0BCA" w:rsidRPr="00147F35" w:rsidRDefault="00FE0BCA" w:rsidP="00FE0BCA"/>
    <w:p w:rsidR="00FE0BCA" w:rsidRDefault="00FE0BCA" w:rsidP="00FE0BCA">
      <w:pPr>
        <w:pStyle w:val="2"/>
        <w:numPr>
          <w:ilvl w:val="1"/>
          <w:numId w:val="8"/>
        </w:numPr>
        <w:rPr>
          <w:sz w:val="21"/>
          <w:szCs w:val="21"/>
        </w:rPr>
      </w:pPr>
      <w:r w:rsidRPr="00E25F69">
        <w:rPr>
          <w:sz w:val="21"/>
          <w:szCs w:val="21"/>
        </w:rPr>
        <w:t>检测设备当前授权用户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FE0BCA" w:rsidRDefault="00C64908" w:rsidP="00540B42">
            <w:pPr>
              <w:spacing w:line="276" w:lineRule="auto"/>
              <w:rPr>
                <w:sz w:val="24"/>
                <w:szCs w:val="24"/>
              </w:rPr>
            </w:pPr>
            <w:hyperlink r:id="rId17" w:history="1">
              <w:r w:rsidR="00FE0BCA">
                <w:rPr>
                  <w:rStyle w:val="a7"/>
                  <w:rFonts w:hint="eastAsia"/>
                  <w:sz w:val="24"/>
                  <w:szCs w:val="24"/>
                </w:rPr>
                <w:t>https://gw.smart.jd.com/h</w:t>
              </w:r>
            </w:hyperlink>
            <w:r w:rsidR="00FE0BCA">
              <w:rPr>
                <w:rStyle w:val="a7"/>
                <w:rFonts w:hint="eastAsia"/>
                <w:sz w:val="24"/>
                <w:szCs w:val="24"/>
              </w:rPr>
              <w:t>/check_auth</w:t>
            </w:r>
          </w:p>
        </w:tc>
      </w:tr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feedId: //</w:t>
            </w:r>
            <w:r w:rsidRPr="0084260E">
              <w:t xml:space="preserve"> </w:t>
            </w:r>
            <w:r w:rsidRPr="0084260E">
              <w:t>设备标识码</w:t>
            </w:r>
          </w:p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FE0BCA" w:rsidRDefault="00FE0BCA" w:rsidP="00540B42">
            <w:pPr>
              <w:spacing w:line="276" w:lineRule="auto"/>
            </w:pPr>
            <w:r>
              <w:t>200 OK</w:t>
            </w:r>
          </w:p>
        </w:tc>
      </w:tr>
      <w:tr w:rsidR="00FE0BCA" w:rsidTr="00540B42">
        <w:tc>
          <w:tcPr>
            <w:tcW w:w="2268" w:type="dxa"/>
          </w:tcPr>
          <w:p w:rsidR="00FE0BCA" w:rsidRDefault="00FE0BCA" w:rsidP="00540B42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FE0BCA" w:rsidRDefault="00FE0BCA" w:rsidP="00540B42">
            <w:pPr>
              <w:spacing w:line="276" w:lineRule="auto"/>
            </w:pPr>
            <w:r>
              <w:t>{</w:t>
            </w:r>
          </w:p>
          <w:p w:rsidR="00FE0BCA" w:rsidRDefault="00FE0BCA" w:rsidP="00540B42">
            <w:pPr>
              <w:spacing w:line="276" w:lineRule="auto"/>
            </w:pPr>
            <w:r>
              <w:t xml:space="preserve"> "</w:t>
            </w:r>
            <w:r>
              <w:rPr>
                <w:rFonts w:hint="eastAsia"/>
              </w:rPr>
              <w:t>code</w:t>
            </w:r>
            <w:r>
              <w:t>": "</w:t>
            </w:r>
            <w:r>
              <w:rPr>
                <w:rFonts w:hint="eastAsia"/>
              </w:rPr>
              <w:t>200</w:t>
            </w:r>
            <w:r>
              <w:t>"</w:t>
            </w:r>
          </w:p>
          <w:p w:rsidR="00FE0BCA" w:rsidRDefault="00FE0BCA" w:rsidP="00540B42">
            <w:pPr>
              <w:spacing w:line="276" w:lineRule="auto"/>
              <w:ind w:firstLineChars="100" w:firstLine="210"/>
            </w:pPr>
            <w:r>
              <w:t>“errorMsg”:”” //</w:t>
            </w:r>
            <w:r>
              <w:t>有错误时返回</w:t>
            </w:r>
          </w:p>
          <w:p w:rsidR="00FE0BCA" w:rsidRDefault="00FE0BCA" w:rsidP="00540B42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1E1198" w:rsidRPr="00B50A60" w:rsidRDefault="0052611A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B50A60">
        <w:rPr>
          <w:rFonts w:hint="eastAsia"/>
          <w:sz w:val="21"/>
          <w:szCs w:val="21"/>
        </w:rPr>
        <w:t>任务</w:t>
      </w:r>
      <w:r w:rsidR="00242989" w:rsidRPr="00B50A60">
        <w:rPr>
          <w:rFonts w:hint="eastAsia"/>
          <w:sz w:val="21"/>
          <w:szCs w:val="21"/>
        </w:rPr>
        <w:t>创建接口</w:t>
      </w:r>
    </w:p>
    <w:p w:rsidR="0052611A" w:rsidRDefault="0052611A" w:rsidP="0095364E">
      <w:pPr>
        <w:ind w:left="5" w:firstLineChars="200" w:firstLine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937C8C" w:rsidRDefault="00C64908" w:rsidP="00933879">
            <w:pPr>
              <w:spacing w:line="276" w:lineRule="auto"/>
              <w:rPr>
                <w:sz w:val="24"/>
                <w:szCs w:val="24"/>
              </w:rPr>
            </w:pPr>
            <w:hyperlink r:id="rId18" w:history="1">
              <w:r w:rsidR="00B477B7">
                <w:rPr>
                  <w:rStyle w:val="a7"/>
                  <w:rFonts w:hint="eastAsia"/>
                  <w:sz w:val="24"/>
                  <w:szCs w:val="24"/>
                </w:rPr>
                <w:t>https://gw.smart.jd.com/h</w:t>
              </w:r>
            </w:hyperlink>
            <w:r w:rsidR="00937C8C">
              <w:rPr>
                <w:rStyle w:val="a7"/>
                <w:rFonts w:hint="eastAsia"/>
                <w:sz w:val="24"/>
                <w:szCs w:val="24"/>
              </w:rPr>
              <w:t>/</w:t>
            </w:r>
            <w:r w:rsidR="00933879">
              <w:rPr>
                <w:rStyle w:val="a7"/>
                <w:rFonts w:hint="eastAsia"/>
                <w:sz w:val="24"/>
                <w:szCs w:val="24"/>
              </w:rPr>
              <w:t>create_task</w:t>
            </w:r>
          </w:p>
        </w:tc>
      </w:tr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lastRenderedPageBreak/>
              <w:t>请求参数</w:t>
            </w:r>
          </w:p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220C96" w:rsidRDefault="00220C96" w:rsidP="00220C96">
            <w:r>
              <w:rPr>
                <w:rFonts w:hint="eastAsia"/>
              </w:rPr>
              <w:t>jsonBody:</w:t>
            </w:r>
          </w:p>
          <w:p w:rsidR="00220C96" w:rsidRDefault="00220C96" w:rsidP="00220C96">
            <w:r>
              <w:rPr>
                <w:rFonts w:hint="eastAsia"/>
              </w:rPr>
              <w:t>{</w:t>
            </w:r>
          </w:p>
          <w:p w:rsidR="00220C96" w:rsidRDefault="00220C96" w:rsidP="00220C96">
            <w:pPr>
              <w:ind w:firstLine="420"/>
            </w:pPr>
            <w:r>
              <w:t>“</w:t>
            </w:r>
            <w:r>
              <w:rPr>
                <w:rFonts w:hint="eastAsia"/>
              </w:rPr>
              <w:t>nam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// </w:t>
            </w:r>
            <w:r>
              <w:rPr>
                <w:rFonts w:hint="eastAsia"/>
              </w:rPr>
              <w:t>任务名称</w:t>
            </w:r>
          </w:p>
          <w:p w:rsidR="00220C96" w:rsidRDefault="00220C96" w:rsidP="00220C96">
            <w:pPr>
              <w:ind w:firstLine="420"/>
            </w:pPr>
            <w:r>
              <w:t>“</w:t>
            </w:r>
            <w:r>
              <w:rPr>
                <w:rFonts w:hint="eastAsia"/>
              </w:rPr>
              <w:t>taskDesc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// </w:t>
            </w:r>
            <w:r>
              <w:rPr>
                <w:rFonts w:hint="eastAsia"/>
              </w:rPr>
              <w:t>任务描述</w:t>
            </w:r>
          </w:p>
          <w:p w:rsidR="00220C96" w:rsidRDefault="00220C96" w:rsidP="00220C96">
            <w:pPr>
              <w:ind w:firstLine="420"/>
            </w:pPr>
            <w:r>
              <w:t>“</w:t>
            </w:r>
            <w:r>
              <w:rPr>
                <w:rFonts w:hint="eastAsia"/>
              </w:rPr>
              <w:t>creator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// </w:t>
            </w:r>
            <w:r>
              <w:rPr>
                <w:rFonts w:hint="eastAsia"/>
              </w:rPr>
              <w:t>任务创建者</w:t>
            </w:r>
          </w:p>
          <w:p w:rsidR="00220C96" w:rsidRDefault="00220C96" w:rsidP="00220C96">
            <w:pPr>
              <w:ind w:firstLine="420"/>
            </w:pPr>
            <w:r>
              <w:t>“</w:t>
            </w:r>
            <w:r>
              <w:rPr>
                <w:rFonts w:hint="eastAsia"/>
              </w:rPr>
              <w:t>productType:</w:t>
            </w:r>
            <w:r>
              <w:t>””</w:t>
            </w:r>
            <w:r>
              <w:rPr>
                <w:rFonts w:hint="eastAsia"/>
              </w:rPr>
              <w:t xml:space="preserve">,  // </w:t>
            </w:r>
            <w:r>
              <w:rPr>
                <w:rFonts w:hint="eastAsia"/>
              </w:rPr>
              <w:t>产品类型</w:t>
            </w:r>
          </w:p>
          <w:p w:rsidR="00220C96" w:rsidRDefault="00220C96" w:rsidP="00220C96">
            <w:pPr>
              <w:ind w:firstLine="420"/>
            </w:pPr>
            <w:r>
              <w:t>“</w:t>
            </w:r>
            <w:r>
              <w:rPr>
                <w:rFonts w:hint="eastAsia"/>
              </w:rPr>
              <w:t>task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 // </w:t>
            </w:r>
            <w:r>
              <w:rPr>
                <w:rFonts w:hint="eastAsia"/>
              </w:rPr>
              <w:t>具体任务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  <w:p w:rsidR="00220C96" w:rsidRDefault="00220C96" w:rsidP="00220C96">
            <w:pPr>
              <w:ind w:firstLine="420"/>
            </w:pPr>
            <w:r>
              <w:t>“</w:t>
            </w:r>
            <w:r>
              <w:rPr>
                <w:rFonts w:hint="eastAsia"/>
              </w:rPr>
              <w:t>parent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// </w:t>
            </w:r>
            <w:r>
              <w:rPr>
                <w:rFonts w:hint="eastAsia"/>
              </w:rPr>
              <w:t>父任务</w:t>
            </w:r>
            <w:r>
              <w:rPr>
                <w:rFonts w:hint="eastAsia"/>
              </w:rPr>
              <w:t>id</w:t>
            </w:r>
          </w:p>
          <w:p w:rsidR="00E371F8" w:rsidRDefault="00220C96" w:rsidP="00E371F8">
            <w:pPr>
              <w:ind w:firstLine="420"/>
            </w:pPr>
            <w:r>
              <w:t>“</w:t>
            </w:r>
            <w:r>
              <w:rPr>
                <w:rFonts w:hint="eastAsia"/>
              </w:rPr>
              <w:t>typ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// </w:t>
            </w:r>
            <w:r>
              <w:rPr>
                <w:rFonts w:hint="eastAsia"/>
              </w:rPr>
              <w:t>类型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父任务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子任务</w:t>
            </w:r>
          </w:p>
          <w:p w:rsidR="00220C96" w:rsidRPr="00E371F8" w:rsidRDefault="00E371F8" w:rsidP="00220C96">
            <w:pPr>
              <w:ind w:firstLine="420"/>
            </w:pPr>
            <w:r>
              <w:t>“</w:t>
            </w:r>
            <w:r>
              <w:rPr>
                <w:rFonts w:hint="eastAsia"/>
              </w:rPr>
              <w:t>isDefaul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属性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购买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系统默认</w:t>
            </w:r>
          </w:p>
          <w:p w:rsidR="00220C96" w:rsidRDefault="00220C96" w:rsidP="00220C96">
            <w:pPr>
              <w:ind w:firstLine="420"/>
            </w:pPr>
            <w:r>
              <w:t>“</w:t>
            </w:r>
            <w:r>
              <w:rPr>
                <w:rFonts w:hint="eastAsia"/>
              </w:rPr>
              <w:t>status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// </w:t>
            </w:r>
            <w:r>
              <w:rPr>
                <w:rFonts w:hint="eastAsia"/>
              </w:rPr>
              <w:t>状态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新建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发布</w:t>
            </w:r>
          </w:p>
          <w:p w:rsidR="00531DD9" w:rsidRDefault="00220C96" w:rsidP="00220C96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937C8C" w:rsidRDefault="00937C8C" w:rsidP="001959EA">
            <w:pPr>
              <w:spacing w:line="276" w:lineRule="auto"/>
            </w:pPr>
            <w:r>
              <w:t>200 OK</w:t>
            </w:r>
          </w:p>
        </w:tc>
      </w:tr>
      <w:tr w:rsidR="00220C96" w:rsidTr="001E1198">
        <w:tc>
          <w:tcPr>
            <w:tcW w:w="2268" w:type="dxa"/>
          </w:tcPr>
          <w:p w:rsidR="00220C96" w:rsidRDefault="00220C96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220C96" w:rsidRDefault="00220C96" w:rsidP="002E083F">
            <w:r>
              <w:rPr>
                <w:rFonts w:hint="eastAsia"/>
              </w:rPr>
              <w:t>{</w:t>
            </w:r>
          </w:p>
          <w:p w:rsidR="00220C96" w:rsidRDefault="00220C96" w:rsidP="002E083F">
            <w:pPr>
              <w:ind w:firstLine="420"/>
            </w:pPr>
            <w:r>
              <w:t>“</w:t>
            </w:r>
            <w:r>
              <w:rPr>
                <w:rFonts w:hint="eastAsia"/>
              </w:rPr>
              <w:t>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0</w:t>
            </w:r>
            <w:r>
              <w:t>”</w:t>
            </w:r>
          </w:p>
          <w:p w:rsidR="00220C96" w:rsidRDefault="00220C96" w:rsidP="002E083F">
            <w:pPr>
              <w:ind w:firstLine="420"/>
            </w:pPr>
            <w:r>
              <w:t>“</w:t>
            </w:r>
            <w:r>
              <w:rPr>
                <w:rFonts w:hint="eastAsia"/>
              </w:rPr>
              <w:t>error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有错误时返回</w:t>
            </w:r>
          </w:p>
          <w:p w:rsidR="00220C96" w:rsidRDefault="00220C96" w:rsidP="002E083F">
            <w:r>
              <w:rPr>
                <w:rFonts w:hint="eastAsia"/>
              </w:rPr>
              <w:t>}</w:t>
            </w:r>
          </w:p>
        </w:tc>
      </w:tr>
    </w:tbl>
    <w:p w:rsidR="00242989" w:rsidRDefault="00242989" w:rsidP="00242989">
      <w:pPr>
        <w:ind w:left="420"/>
      </w:pPr>
    </w:p>
    <w:p w:rsidR="0052611A" w:rsidRPr="00290989" w:rsidRDefault="003529E1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任务删除</w:t>
      </w:r>
      <w:r w:rsidR="0052611A" w:rsidRPr="00290989">
        <w:rPr>
          <w:rFonts w:hint="eastAsia"/>
          <w:sz w:val="21"/>
          <w:szCs w:val="21"/>
        </w:rPr>
        <w:t>接口</w:t>
      </w:r>
    </w:p>
    <w:p w:rsidR="0052611A" w:rsidRDefault="0052611A" w:rsidP="00242989">
      <w:pPr>
        <w:ind w:left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4A0773" w:rsidTr="001959EA">
        <w:tc>
          <w:tcPr>
            <w:tcW w:w="2268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4A0773" w:rsidTr="001959EA">
        <w:tc>
          <w:tcPr>
            <w:tcW w:w="2268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4A0773" w:rsidRDefault="00C64908" w:rsidP="001959EA">
            <w:pPr>
              <w:spacing w:line="276" w:lineRule="auto"/>
              <w:rPr>
                <w:sz w:val="24"/>
                <w:szCs w:val="24"/>
              </w:rPr>
            </w:pPr>
            <w:hyperlink r:id="rId19" w:history="1">
              <w:r w:rsidR="00B477B7">
                <w:rPr>
                  <w:rStyle w:val="a7"/>
                  <w:rFonts w:hint="eastAsia"/>
                  <w:sz w:val="24"/>
                  <w:szCs w:val="24"/>
                </w:rPr>
                <w:t>https://gw.smart.jd.com/h</w:t>
              </w:r>
            </w:hyperlink>
            <w:r w:rsidR="004A0773">
              <w:rPr>
                <w:rStyle w:val="a7"/>
                <w:rFonts w:hint="eastAsia"/>
                <w:sz w:val="24"/>
                <w:szCs w:val="24"/>
              </w:rPr>
              <w:t>/</w:t>
            </w:r>
            <w:r w:rsidR="00ED7861">
              <w:rPr>
                <w:rStyle w:val="a7"/>
                <w:rFonts w:hint="eastAsia"/>
                <w:sz w:val="24"/>
                <w:szCs w:val="24"/>
              </w:rPr>
              <w:t>delete</w:t>
            </w:r>
            <w:r w:rsidR="004A0773">
              <w:rPr>
                <w:rStyle w:val="a7"/>
                <w:rFonts w:hint="eastAsia"/>
                <w:sz w:val="24"/>
                <w:szCs w:val="24"/>
              </w:rPr>
              <w:t>_task</w:t>
            </w:r>
          </w:p>
        </w:tc>
      </w:tr>
      <w:tr w:rsidR="004A0773" w:rsidTr="001959EA">
        <w:tc>
          <w:tcPr>
            <w:tcW w:w="2268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B279A3" w:rsidTr="001959EA">
        <w:tc>
          <w:tcPr>
            <w:tcW w:w="2268" w:type="dxa"/>
          </w:tcPr>
          <w:p w:rsidR="00B279A3" w:rsidRDefault="00B279A3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B279A3" w:rsidRDefault="00B279A3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B279A3" w:rsidRDefault="00B279A3" w:rsidP="002E083F">
            <w:r>
              <w:rPr>
                <w:rFonts w:hint="eastAsia"/>
              </w:rPr>
              <w:t>jsonBody:</w:t>
            </w:r>
          </w:p>
          <w:p w:rsidR="00B279A3" w:rsidRDefault="00B279A3" w:rsidP="002E083F">
            <w:r>
              <w:rPr>
                <w:rFonts w:hint="eastAsia"/>
              </w:rPr>
              <w:t>{</w:t>
            </w:r>
          </w:p>
          <w:p w:rsidR="00B279A3" w:rsidRDefault="00B279A3" w:rsidP="002E083F">
            <w:pPr>
              <w:ind w:firstLine="420"/>
            </w:pPr>
            <w:r>
              <w:t>{</w:t>
            </w:r>
          </w:p>
          <w:p w:rsidR="00B279A3" w:rsidRDefault="00B279A3" w:rsidP="002E083F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  // </w:t>
            </w:r>
            <w:r>
              <w:rPr>
                <w:rFonts w:hint="eastAsia"/>
              </w:rPr>
              <w:t>待删除的任务</w:t>
            </w:r>
            <w:r>
              <w:rPr>
                <w:rFonts w:hint="eastAsia"/>
              </w:rPr>
              <w:t>ID</w:t>
            </w:r>
          </w:p>
          <w:p w:rsidR="00B279A3" w:rsidRDefault="00B279A3" w:rsidP="002E083F">
            <w:pPr>
              <w:ind w:firstLineChars="200" w:firstLine="420"/>
            </w:pPr>
            <w:r>
              <w:t>}</w:t>
            </w:r>
          </w:p>
          <w:p w:rsidR="00B279A3" w:rsidRDefault="00B279A3" w:rsidP="002E083F">
            <w:pPr>
              <w:ind w:firstLine="420"/>
            </w:pPr>
            <w:r>
              <w:t>{</w:t>
            </w:r>
          </w:p>
          <w:p w:rsidR="00B279A3" w:rsidRPr="00F55100" w:rsidRDefault="00B279A3" w:rsidP="002E083F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  // </w:t>
            </w:r>
            <w:r>
              <w:rPr>
                <w:rFonts w:hint="eastAsia"/>
              </w:rPr>
              <w:t>待删除的任务</w:t>
            </w:r>
            <w:r>
              <w:rPr>
                <w:rFonts w:hint="eastAsia"/>
              </w:rPr>
              <w:t>ID</w:t>
            </w:r>
          </w:p>
          <w:p w:rsidR="00B279A3" w:rsidRDefault="00B279A3" w:rsidP="002E083F">
            <w:pPr>
              <w:ind w:firstLineChars="200" w:firstLine="420"/>
            </w:pPr>
            <w:r>
              <w:t>}</w:t>
            </w:r>
          </w:p>
          <w:p w:rsidR="00B279A3" w:rsidRDefault="00B279A3" w:rsidP="002E083F">
            <w:pPr>
              <w:ind w:firstLineChars="200" w:firstLine="420"/>
            </w:pPr>
            <w:r>
              <w:rPr>
                <w:rFonts w:hint="eastAsia"/>
              </w:rPr>
              <w:t>……</w:t>
            </w:r>
          </w:p>
          <w:p w:rsidR="00B279A3" w:rsidRDefault="00B279A3" w:rsidP="002E083F">
            <w:r>
              <w:rPr>
                <w:rFonts w:hint="eastAsia"/>
              </w:rPr>
              <w:t>}</w:t>
            </w:r>
          </w:p>
        </w:tc>
      </w:tr>
      <w:tr w:rsidR="00B279A3" w:rsidTr="001959EA">
        <w:tc>
          <w:tcPr>
            <w:tcW w:w="2268" w:type="dxa"/>
          </w:tcPr>
          <w:p w:rsidR="00B279A3" w:rsidRDefault="00B279A3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B279A3" w:rsidRDefault="00B279A3" w:rsidP="001959EA">
            <w:pPr>
              <w:spacing w:line="276" w:lineRule="auto"/>
            </w:pPr>
            <w:r>
              <w:t>200 OK</w:t>
            </w:r>
          </w:p>
        </w:tc>
      </w:tr>
      <w:tr w:rsidR="00B279A3" w:rsidTr="001959EA">
        <w:tc>
          <w:tcPr>
            <w:tcW w:w="2268" w:type="dxa"/>
          </w:tcPr>
          <w:p w:rsidR="00B279A3" w:rsidRDefault="00B279A3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B279A3" w:rsidRDefault="00B279A3" w:rsidP="00B279A3">
            <w:r>
              <w:rPr>
                <w:rFonts w:hint="eastAsia"/>
              </w:rPr>
              <w:t>{</w:t>
            </w:r>
          </w:p>
          <w:p w:rsidR="00B279A3" w:rsidRDefault="00B279A3" w:rsidP="00B279A3">
            <w:pPr>
              <w:ind w:firstLine="420"/>
            </w:pPr>
            <w:r>
              <w:t>“</w:t>
            </w:r>
            <w:r>
              <w:rPr>
                <w:rFonts w:hint="eastAsia"/>
              </w:rPr>
              <w:t>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0</w:t>
            </w:r>
            <w:r>
              <w:t>”</w:t>
            </w:r>
          </w:p>
          <w:p w:rsidR="00B279A3" w:rsidRDefault="00B279A3" w:rsidP="00B279A3">
            <w:pPr>
              <w:ind w:firstLine="420"/>
            </w:pPr>
            <w:r>
              <w:t>“</w:t>
            </w:r>
            <w:r>
              <w:rPr>
                <w:rFonts w:hint="eastAsia"/>
              </w:rPr>
              <w:t>error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 // </w:t>
            </w:r>
            <w:r>
              <w:rPr>
                <w:rFonts w:hint="eastAsia"/>
              </w:rPr>
              <w:t>有错误时返回</w:t>
            </w:r>
          </w:p>
          <w:p w:rsidR="00B279A3" w:rsidRDefault="00B279A3" w:rsidP="00B279A3">
            <w:pPr>
              <w:spacing w:line="276" w:lineRule="auto"/>
              <w:rPr>
                <w:highlight w:val="white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4A0773" w:rsidRPr="0052611A" w:rsidRDefault="004A0773" w:rsidP="00242989">
      <w:pPr>
        <w:ind w:left="420"/>
      </w:pPr>
    </w:p>
    <w:p w:rsidR="0052611A" w:rsidRPr="00290989" w:rsidRDefault="003529E1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lastRenderedPageBreak/>
        <w:t>任务查询</w:t>
      </w:r>
      <w:r w:rsidR="0052611A" w:rsidRPr="00290989">
        <w:rPr>
          <w:rFonts w:hint="eastAsia"/>
          <w:sz w:val="21"/>
          <w:szCs w:val="21"/>
        </w:rPr>
        <w:t>接口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ED7861" w:rsidRDefault="00C64908" w:rsidP="001959EA">
            <w:pPr>
              <w:spacing w:line="276" w:lineRule="auto"/>
              <w:rPr>
                <w:sz w:val="24"/>
                <w:szCs w:val="24"/>
              </w:rPr>
            </w:pPr>
            <w:hyperlink r:id="rId20" w:history="1">
              <w:r w:rsidR="00B477B7">
                <w:rPr>
                  <w:rStyle w:val="a7"/>
                  <w:rFonts w:hint="eastAsia"/>
                  <w:sz w:val="24"/>
                  <w:szCs w:val="24"/>
                </w:rPr>
                <w:t>https://gw.smart.jd.com/h</w:t>
              </w:r>
            </w:hyperlink>
            <w:r w:rsidR="00ED7861">
              <w:rPr>
                <w:rStyle w:val="a7"/>
                <w:rFonts w:hint="eastAsia"/>
                <w:sz w:val="24"/>
                <w:szCs w:val="24"/>
              </w:rPr>
              <w:t>/query_task</w:t>
            </w:r>
          </w:p>
        </w:tc>
      </w:tr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EC32ED" w:rsidRDefault="00EC32ED" w:rsidP="00EC32ED">
            <w:r>
              <w:rPr>
                <w:rFonts w:hint="eastAsia"/>
              </w:rPr>
              <w:t xml:space="preserve">taskId       // </w:t>
            </w: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可以不填写</w:t>
            </w:r>
          </w:p>
          <w:p w:rsidR="00EC32ED" w:rsidRDefault="00EC32ED" w:rsidP="00EC32ED">
            <w:r>
              <w:rPr>
                <w:rFonts w:hint="eastAsia"/>
              </w:rPr>
              <w:t xml:space="preserve">pageIndex   // </w:t>
            </w:r>
            <w:r>
              <w:rPr>
                <w:rFonts w:hint="eastAsia"/>
              </w:rPr>
              <w:t>分页查询时：当前页码，可以不填写</w:t>
            </w:r>
          </w:p>
          <w:p w:rsidR="00EC32ED" w:rsidRDefault="00EC32ED" w:rsidP="00EC32ED">
            <w:r>
              <w:rPr>
                <w:rFonts w:hint="eastAsia"/>
              </w:rPr>
              <w:t xml:space="preserve">pageSize    // </w:t>
            </w:r>
            <w:r>
              <w:rPr>
                <w:rFonts w:hint="eastAsia"/>
              </w:rPr>
              <w:t>分页查询时：每页任务记录数，可以不填写</w:t>
            </w:r>
          </w:p>
          <w:p w:rsidR="00EC32ED" w:rsidRDefault="00EC32ED" w:rsidP="00EC32ED"/>
          <w:p w:rsidR="00ED7861" w:rsidRDefault="00EC32ED" w:rsidP="00EC32ED">
            <w:pPr>
              <w:spacing w:line="276" w:lineRule="auto"/>
            </w:pPr>
            <w:r>
              <w:rPr>
                <w:rFonts w:hint="eastAsia"/>
              </w:rPr>
              <w:t>参数不填写时，将按照默认参数进行查询</w:t>
            </w:r>
          </w:p>
        </w:tc>
      </w:tr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ED7861" w:rsidRDefault="00ED7861" w:rsidP="001959EA">
            <w:pPr>
              <w:spacing w:line="276" w:lineRule="auto"/>
            </w:pPr>
            <w:r>
              <w:t>200 OK</w:t>
            </w:r>
          </w:p>
        </w:tc>
      </w:tr>
      <w:tr w:rsidR="00CB5BE8" w:rsidTr="001959EA">
        <w:tc>
          <w:tcPr>
            <w:tcW w:w="2268" w:type="dxa"/>
          </w:tcPr>
          <w:p w:rsidR="00CB5BE8" w:rsidRDefault="00CB5BE8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CB5BE8" w:rsidRDefault="00CB5BE8" w:rsidP="002E083F">
            <w:r>
              <w:rPr>
                <w:rFonts w:hint="eastAsia"/>
              </w:rPr>
              <w:t>{</w:t>
            </w:r>
          </w:p>
          <w:p w:rsidR="00CB5BE8" w:rsidRDefault="00CB5BE8" w:rsidP="002E083F">
            <w:pPr>
              <w:ind w:firstLine="420"/>
            </w:pPr>
            <w:r>
              <w:t>“</w:t>
            </w:r>
            <w:r>
              <w:rPr>
                <w:rFonts w:hint="eastAsia"/>
              </w:rPr>
              <w:t>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0</w:t>
            </w:r>
            <w:r>
              <w:t>”</w:t>
            </w:r>
            <w:r>
              <w:rPr>
                <w:rFonts w:hint="eastAsia"/>
              </w:rPr>
              <w:t xml:space="preserve">, </w:t>
            </w:r>
          </w:p>
          <w:p w:rsidR="00CB5BE8" w:rsidRDefault="00CB5BE8" w:rsidP="002E083F">
            <w:pPr>
              <w:ind w:firstLine="420"/>
            </w:pPr>
            <w:r>
              <w:t>“</w:t>
            </w:r>
            <w:r>
              <w:rPr>
                <w:rFonts w:hint="eastAsia"/>
              </w:rPr>
              <w:t>data</w:t>
            </w:r>
            <w:r>
              <w:t>”:”</w:t>
            </w:r>
            <w:r>
              <w:rPr>
                <w:rFonts w:hint="eastAsia"/>
              </w:rPr>
              <w:t>{</w:t>
            </w:r>
          </w:p>
          <w:p w:rsidR="00CB5BE8" w:rsidRDefault="00CB5BE8" w:rsidP="002E083F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data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</w:p>
          <w:p w:rsidR="00CB5BE8" w:rsidRDefault="00CB5BE8" w:rsidP="002E083F">
            <w:pPr>
              <w:ind w:firstLineChars="450" w:firstLine="945"/>
            </w:pPr>
            <w:r>
              <w:rPr>
                <w:rFonts w:hint="eastAsia"/>
              </w:rPr>
              <w:t>{</w:t>
            </w:r>
          </w:p>
          <w:p w:rsidR="00CB5BE8" w:rsidRDefault="00CB5BE8" w:rsidP="002E083F">
            <w:r>
              <w:rPr>
                <w:rFonts w:hint="eastAsia"/>
              </w:rPr>
              <w:t xml:space="preserve">            </w:t>
            </w: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 // </w:t>
            </w:r>
            <w:r>
              <w:rPr>
                <w:rFonts w:hint="eastAsia"/>
              </w:rPr>
              <w:t>修改的任务</w:t>
            </w:r>
            <w:r>
              <w:rPr>
                <w:rFonts w:hint="eastAsia"/>
              </w:rPr>
              <w:t>ID</w:t>
            </w:r>
          </w:p>
          <w:p w:rsidR="00CB5BE8" w:rsidRDefault="00CB5BE8" w:rsidP="002E083F">
            <w:pPr>
              <w:ind w:firstLineChars="600" w:firstLine="1260"/>
            </w:pPr>
            <w:r>
              <w:t>“</w:t>
            </w:r>
            <w:r>
              <w:rPr>
                <w:rFonts w:hint="eastAsia"/>
              </w:rPr>
              <w:t>nam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// </w:t>
            </w:r>
            <w:r>
              <w:rPr>
                <w:rFonts w:hint="eastAsia"/>
              </w:rPr>
              <w:t>任务名称</w:t>
            </w:r>
          </w:p>
          <w:p w:rsidR="00CB5BE8" w:rsidRDefault="00CB5BE8" w:rsidP="002E083F">
            <w:pPr>
              <w:ind w:firstLineChars="600" w:firstLine="1260"/>
            </w:pPr>
            <w:r>
              <w:t>“</w:t>
            </w:r>
            <w:r>
              <w:rPr>
                <w:rFonts w:hint="eastAsia"/>
              </w:rPr>
              <w:t>taskDesc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// </w:t>
            </w:r>
            <w:r>
              <w:rPr>
                <w:rFonts w:hint="eastAsia"/>
              </w:rPr>
              <w:t>任务描述</w:t>
            </w:r>
          </w:p>
          <w:p w:rsidR="00CB5BE8" w:rsidRDefault="00CB5BE8" w:rsidP="002E083F">
            <w:pPr>
              <w:ind w:firstLineChars="600" w:firstLine="1260"/>
            </w:pPr>
            <w:r>
              <w:t>“</w:t>
            </w:r>
            <w:r>
              <w:rPr>
                <w:rFonts w:hint="eastAsia"/>
              </w:rPr>
              <w:t>creator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// </w:t>
            </w:r>
            <w:r>
              <w:rPr>
                <w:rFonts w:hint="eastAsia"/>
              </w:rPr>
              <w:t>任务创建者</w:t>
            </w:r>
          </w:p>
          <w:p w:rsidR="00CB5BE8" w:rsidRDefault="00CB5BE8" w:rsidP="002E083F">
            <w:pPr>
              <w:ind w:firstLineChars="600" w:firstLine="1260"/>
            </w:pPr>
            <w:r>
              <w:t>“</w:t>
            </w:r>
            <w:r>
              <w:rPr>
                <w:rFonts w:hint="eastAsia"/>
              </w:rPr>
              <w:t>productType:</w:t>
            </w:r>
            <w:r>
              <w:t>””</w:t>
            </w:r>
            <w:r>
              <w:rPr>
                <w:rFonts w:hint="eastAsia"/>
              </w:rPr>
              <w:t xml:space="preserve">,  // </w:t>
            </w:r>
            <w:r>
              <w:rPr>
                <w:rFonts w:hint="eastAsia"/>
              </w:rPr>
              <w:t>产品类型</w:t>
            </w:r>
          </w:p>
          <w:p w:rsidR="00CB5BE8" w:rsidRDefault="00CB5BE8" w:rsidP="002E083F">
            <w:pPr>
              <w:ind w:firstLineChars="600" w:firstLine="1260"/>
            </w:pPr>
            <w:r>
              <w:t>“</w:t>
            </w:r>
            <w:r>
              <w:rPr>
                <w:rFonts w:hint="eastAsia"/>
              </w:rPr>
              <w:t>task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 // </w:t>
            </w:r>
            <w:r>
              <w:rPr>
                <w:rFonts w:hint="eastAsia"/>
              </w:rPr>
              <w:t>具体任务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  <w:p w:rsidR="00CB5BE8" w:rsidRDefault="00CB5BE8" w:rsidP="002E083F">
            <w:pPr>
              <w:ind w:firstLineChars="600" w:firstLine="1260"/>
            </w:pPr>
            <w:r>
              <w:t>“</w:t>
            </w:r>
            <w:r>
              <w:rPr>
                <w:rFonts w:hint="eastAsia"/>
              </w:rPr>
              <w:t>parent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// </w:t>
            </w:r>
            <w:r>
              <w:rPr>
                <w:rFonts w:hint="eastAsia"/>
              </w:rPr>
              <w:t>父任务</w:t>
            </w:r>
            <w:r>
              <w:rPr>
                <w:rFonts w:hint="eastAsia"/>
              </w:rPr>
              <w:t>id</w:t>
            </w:r>
          </w:p>
          <w:p w:rsidR="00CB5BE8" w:rsidRDefault="00CB5BE8" w:rsidP="002E083F">
            <w:pPr>
              <w:ind w:firstLineChars="600" w:firstLine="1260"/>
              <w:rPr>
                <w:rFonts w:hint="eastAsia"/>
              </w:rPr>
            </w:pPr>
            <w:r>
              <w:t>“</w:t>
            </w:r>
            <w:r>
              <w:rPr>
                <w:rFonts w:hint="eastAsia"/>
              </w:rPr>
              <w:t>typ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// </w:t>
            </w:r>
            <w:r>
              <w:rPr>
                <w:rFonts w:hint="eastAsia"/>
              </w:rPr>
              <w:t>类型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父任务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子任务</w:t>
            </w:r>
          </w:p>
          <w:p w:rsidR="003546DF" w:rsidRDefault="003546DF" w:rsidP="002E083F">
            <w:pPr>
              <w:ind w:firstLineChars="600" w:firstLine="1260"/>
            </w:pPr>
            <w:r>
              <w:t>“</w:t>
            </w:r>
            <w:r>
              <w:rPr>
                <w:rFonts w:hint="eastAsia"/>
              </w:rPr>
              <w:t>isDefaul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// </w:t>
            </w:r>
            <w:r>
              <w:rPr>
                <w:rFonts w:hint="eastAsia"/>
              </w:rPr>
              <w:t>属性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购买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系统默认</w:t>
            </w:r>
          </w:p>
          <w:p w:rsidR="00CB5BE8" w:rsidRDefault="00CB5BE8" w:rsidP="002E083F">
            <w:pPr>
              <w:ind w:firstLineChars="600" w:firstLine="1260"/>
            </w:pPr>
            <w:r>
              <w:t>“</w:t>
            </w:r>
            <w:r>
              <w:rPr>
                <w:rFonts w:hint="eastAsia"/>
              </w:rPr>
              <w:t>status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// </w:t>
            </w:r>
            <w:r>
              <w:rPr>
                <w:rFonts w:hint="eastAsia"/>
              </w:rPr>
              <w:t>状态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新建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发布</w:t>
            </w:r>
          </w:p>
          <w:p w:rsidR="00CB5BE8" w:rsidRPr="009E4A49" w:rsidRDefault="00CB5BE8" w:rsidP="002E083F">
            <w:pPr>
              <w:ind w:firstLineChars="450" w:firstLine="945"/>
            </w:pPr>
            <w:r>
              <w:rPr>
                <w:rFonts w:hint="eastAsia"/>
              </w:rPr>
              <w:t xml:space="preserve">   </w:t>
            </w:r>
            <w:r>
              <w:t>“</w:t>
            </w:r>
            <w:r>
              <w:rPr>
                <w:rFonts w:hint="eastAsia"/>
              </w:rPr>
              <w:t>yn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 //  </w:t>
            </w:r>
            <w:r>
              <w:rPr>
                <w:rFonts w:hint="eastAsia"/>
              </w:rPr>
              <w:t>是否有效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有效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删除</w:t>
            </w:r>
          </w:p>
          <w:p w:rsidR="00CB5BE8" w:rsidRDefault="00CB5BE8" w:rsidP="002E083F">
            <w:pPr>
              <w:ind w:firstLineChars="450" w:firstLine="945"/>
            </w:pPr>
            <w:r>
              <w:rPr>
                <w:rFonts w:hint="eastAsia"/>
              </w:rPr>
              <w:t>}</w:t>
            </w:r>
          </w:p>
          <w:p w:rsidR="00CB5BE8" w:rsidRDefault="00CB5BE8" w:rsidP="002E083F">
            <w:pPr>
              <w:ind w:firstLineChars="450" w:firstLine="945"/>
            </w:pPr>
            <w:r>
              <w:rPr>
                <w:rFonts w:hint="eastAsia"/>
              </w:rPr>
              <w:t>……</w:t>
            </w:r>
          </w:p>
          <w:p w:rsidR="00CB5BE8" w:rsidRDefault="00CB5BE8" w:rsidP="002E083F">
            <w:pPr>
              <w:ind w:firstLineChars="450" w:firstLine="945"/>
            </w:pPr>
            <w:r>
              <w:t>”</w:t>
            </w:r>
            <w:r>
              <w:rPr>
                <w:rFonts w:hint="eastAsia"/>
              </w:rPr>
              <w:t xml:space="preserve">,       </w:t>
            </w:r>
          </w:p>
          <w:p w:rsidR="00CB5BE8" w:rsidRDefault="00CB5BE8" w:rsidP="002E083F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pageSiz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// </w:t>
            </w:r>
            <w:r>
              <w:rPr>
                <w:rFonts w:hint="eastAsia"/>
              </w:rPr>
              <w:t>每页记录数</w:t>
            </w:r>
          </w:p>
          <w:p w:rsidR="00CB5BE8" w:rsidRDefault="00CB5BE8" w:rsidP="002E083F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totalCoun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// </w:t>
            </w:r>
            <w:r>
              <w:rPr>
                <w:rFonts w:hint="eastAsia"/>
              </w:rPr>
              <w:t>总记录数</w:t>
            </w:r>
          </w:p>
          <w:p w:rsidR="00CB5BE8" w:rsidRDefault="00CB5BE8" w:rsidP="002E083F">
            <w:pPr>
              <w:ind w:firstLine="420"/>
            </w:pPr>
            <w:r>
              <w:rPr>
                <w:rFonts w:hint="eastAsia"/>
              </w:rPr>
              <w:t>}</w:t>
            </w:r>
            <w:r>
              <w:t>”</w:t>
            </w:r>
            <w:r>
              <w:rPr>
                <w:rFonts w:hint="eastAsia"/>
              </w:rPr>
              <w:t xml:space="preserve">,     // </w:t>
            </w:r>
            <w:r>
              <w:rPr>
                <w:rFonts w:hint="eastAsia"/>
              </w:rPr>
              <w:t>查询的任务记录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  <w:p w:rsidR="00CB5BE8" w:rsidRDefault="00CB5BE8" w:rsidP="002E083F">
            <w:pPr>
              <w:ind w:firstLine="420"/>
            </w:pPr>
            <w:r>
              <w:t>“</w:t>
            </w:r>
            <w:r>
              <w:rPr>
                <w:rFonts w:hint="eastAsia"/>
              </w:rPr>
              <w:t>error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  // </w:t>
            </w:r>
            <w:r>
              <w:rPr>
                <w:rFonts w:hint="eastAsia"/>
              </w:rPr>
              <w:t>有错误时返回</w:t>
            </w:r>
          </w:p>
          <w:p w:rsidR="00CB5BE8" w:rsidRDefault="00CB5BE8" w:rsidP="002E083F">
            <w:r>
              <w:rPr>
                <w:rFonts w:hint="eastAsia"/>
              </w:rPr>
              <w:t>}</w:t>
            </w:r>
          </w:p>
        </w:tc>
      </w:tr>
    </w:tbl>
    <w:p w:rsidR="0050302B" w:rsidRDefault="0050302B" w:rsidP="00242989">
      <w:pPr>
        <w:ind w:left="420"/>
      </w:pPr>
    </w:p>
    <w:p w:rsidR="004A0773" w:rsidRDefault="004A0773" w:rsidP="00242989">
      <w:pPr>
        <w:ind w:left="420"/>
      </w:pPr>
    </w:p>
    <w:p w:rsidR="0052611A" w:rsidRPr="00290989" w:rsidRDefault="0052611A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lastRenderedPageBreak/>
        <w:t>任务更新接口</w:t>
      </w:r>
    </w:p>
    <w:p w:rsidR="00647094" w:rsidRDefault="00647094" w:rsidP="00242989">
      <w:pPr>
        <w:ind w:left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DF52E7" w:rsidRDefault="00C64908" w:rsidP="001959EA">
            <w:pPr>
              <w:spacing w:line="276" w:lineRule="auto"/>
              <w:rPr>
                <w:sz w:val="24"/>
                <w:szCs w:val="24"/>
              </w:rPr>
            </w:pPr>
            <w:hyperlink r:id="rId21" w:history="1">
              <w:r w:rsidR="00B477B7">
                <w:rPr>
                  <w:rStyle w:val="a7"/>
                  <w:rFonts w:hint="eastAsia"/>
                  <w:sz w:val="24"/>
                  <w:szCs w:val="24"/>
                </w:rPr>
                <w:t>https://gw.smart.jd.com/h</w:t>
              </w:r>
            </w:hyperlink>
            <w:r w:rsidR="00DF52E7">
              <w:rPr>
                <w:rStyle w:val="a7"/>
                <w:rFonts w:hint="eastAsia"/>
                <w:sz w:val="24"/>
                <w:szCs w:val="24"/>
              </w:rPr>
              <w:t>/</w:t>
            </w:r>
            <w:r w:rsidR="00D749D5">
              <w:rPr>
                <w:rStyle w:val="a7"/>
                <w:rFonts w:hint="eastAsia"/>
                <w:sz w:val="24"/>
                <w:szCs w:val="24"/>
              </w:rPr>
              <w:t>update</w:t>
            </w:r>
            <w:r w:rsidR="00DF52E7">
              <w:rPr>
                <w:rStyle w:val="a7"/>
                <w:rFonts w:hint="eastAsia"/>
                <w:sz w:val="24"/>
                <w:szCs w:val="24"/>
              </w:rPr>
              <w:t>_task</w:t>
            </w:r>
          </w:p>
        </w:tc>
      </w:tr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F2215A" w:rsidRDefault="00F2215A" w:rsidP="00F2215A">
            <w:r>
              <w:rPr>
                <w:rFonts w:hint="eastAsia"/>
              </w:rPr>
              <w:t>jsonBody:</w:t>
            </w:r>
          </w:p>
          <w:p w:rsidR="00F2215A" w:rsidRDefault="00F2215A" w:rsidP="00F2215A">
            <w:r>
              <w:rPr>
                <w:rFonts w:hint="eastAsia"/>
              </w:rPr>
              <w:t>{</w:t>
            </w:r>
          </w:p>
          <w:p w:rsidR="00F2215A" w:rsidRDefault="00F2215A" w:rsidP="00F2215A">
            <w:r>
              <w:rPr>
                <w:rFonts w:hint="eastAsia"/>
              </w:rPr>
              <w:t xml:space="preserve">   {</w:t>
            </w:r>
          </w:p>
          <w:p w:rsidR="00F2215A" w:rsidRDefault="00F2215A" w:rsidP="00F2215A">
            <w:r>
              <w:rPr>
                <w:rFonts w:hint="eastAsia"/>
              </w:rPr>
              <w:t xml:space="preserve">        </w:t>
            </w: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  // </w:t>
            </w:r>
            <w:r>
              <w:rPr>
                <w:rFonts w:hint="eastAsia"/>
              </w:rPr>
              <w:t>修改的任务</w:t>
            </w:r>
            <w:r>
              <w:rPr>
                <w:rFonts w:hint="eastAsia"/>
              </w:rPr>
              <w:t>ID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nam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// </w:t>
            </w:r>
            <w:r>
              <w:rPr>
                <w:rFonts w:hint="eastAsia"/>
              </w:rPr>
              <w:t>任务名称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taskDesc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// </w:t>
            </w:r>
            <w:r>
              <w:rPr>
                <w:rFonts w:hint="eastAsia"/>
              </w:rPr>
              <w:t>任务描述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creator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// </w:t>
            </w:r>
            <w:r>
              <w:rPr>
                <w:rFonts w:hint="eastAsia"/>
              </w:rPr>
              <w:t>任务创建者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productType:</w:t>
            </w:r>
            <w:r>
              <w:t>””</w:t>
            </w:r>
            <w:r>
              <w:rPr>
                <w:rFonts w:hint="eastAsia"/>
              </w:rPr>
              <w:t xml:space="preserve">,  // </w:t>
            </w:r>
            <w:r>
              <w:rPr>
                <w:rFonts w:hint="eastAsia"/>
              </w:rPr>
              <w:t>产品类型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task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 // </w:t>
            </w:r>
            <w:r>
              <w:rPr>
                <w:rFonts w:hint="eastAsia"/>
              </w:rPr>
              <w:t>具体任务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parent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// </w:t>
            </w:r>
            <w:r>
              <w:rPr>
                <w:rFonts w:hint="eastAsia"/>
              </w:rPr>
              <w:t>父任务</w:t>
            </w:r>
            <w:r>
              <w:rPr>
                <w:rFonts w:hint="eastAsia"/>
              </w:rPr>
              <w:t>id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typ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// </w:t>
            </w:r>
            <w:r>
              <w:rPr>
                <w:rFonts w:hint="eastAsia"/>
              </w:rPr>
              <w:t>类型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父任务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子任务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status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// </w:t>
            </w:r>
            <w:r>
              <w:rPr>
                <w:rFonts w:hint="eastAsia"/>
              </w:rPr>
              <w:t>状态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新建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发布</w:t>
            </w:r>
          </w:p>
          <w:p w:rsidR="00F2215A" w:rsidRDefault="00F2215A" w:rsidP="00F2215A">
            <w:pPr>
              <w:ind w:firstLineChars="150" w:firstLine="315"/>
            </w:pPr>
            <w:r>
              <w:rPr>
                <w:rFonts w:hint="eastAsia"/>
              </w:rPr>
              <w:t>}</w:t>
            </w:r>
          </w:p>
          <w:p w:rsidR="00F2215A" w:rsidRDefault="00F2215A" w:rsidP="00F2215A">
            <w:r>
              <w:rPr>
                <w:rFonts w:hint="eastAsia"/>
              </w:rPr>
              <w:t xml:space="preserve">   {</w:t>
            </w:r>
          </w:p>
          <w:p w:rsidR="00F2215A" w:rsidRDefault="00F2215A" w:rsidP="00F2215A">
            <w:r>
              <w:rPr>
                <w:rFonts w:hint="eastAsia"/>
              </w:rPr>
              <w:t xml:space="preserve">        </w:t>
            </w: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  // </w:t>
            </w:r>
            <w:r>
              <w:rPr>
                <w:rFonts w:hint="eastAsia"/>
              </w:rPr>
              <w:t>修改的任务</w:t>
            </w:r>
            <w:r>
              <w:rPr>
                <w:rFonts w:hint="eastAsia"/>
              </w:rPr>
              <w:t>ID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nam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// </w:t>
            </w:r>
            <w:r>
              <w:rPr>
                <w:rFonts w:hint="eastAsia"/>
              </w:rPr>
              <w:t>任务名称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taskDesc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// </w:t>
            </w:r>
            <w:r>
              <w:rPr>
                <w:rFonts w:hint="eastAsia"/>
              </w:rPr>
              <w:t>任务描述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creator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// </w:t>
            </w:r>
            <w:r>
              <w:rPr>
                <w:rFonts w:hint="eastAsia"/>
              </w:rPr>
              <w:t>任务创建者</w:t>
            </w:r>
          </w:p>
          <w:p w:rsidR="003546DF" w:rsidRDefault="00F2215A" w:rsidP="003546DF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productType:</w:t>
            </w:r>
            <w:r>
              <w:t>””</w:t>
            </w:r>
            <w:r>
              <w:rPr>
                <w:rFonts w:hint="eastAsia"/>
              </w:rPr>
              <w:t xml:space="preserve">,  // </w:t>
            </w:r>
            <w:r>
              <w:rPr>
                <w:rFonts w:hint="eastAsia"/>
              </w:rPr>
              <w:t>产品类型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task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 // </w:t>
            </w:r>
            <w:r>
              <w:rPr>
                <w:rFonts w:hint="eastAsia"/>
              </w:rPr>
              <w:t>具体任务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parent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// </w:t>
            </w:r>
            <w:r>
              <w:rPr>
                <w:rFonts w:hint="eastAsia"/>
              </w:rPr>
              <w:t>父任务</w:t>
            </w:r>
            <w:r>
              <w:rPr>
                <w:rFonts w:hint="eastAsia"/>
              </w:rPr>
              <w:t>id</w:t>
            </w:r>
          </w:p>
          <w:p w:rsidR="00F2215A" w:rsidRDefault="00F2215A" w:rsidP="00F2215A">
            <w:pPr>
              <w:ind w:firstLineChars="400" w:firstLine="840"/>
              <w:rPr>
                <w:rFonts w:hint="eastAsia"/>
              </w:rPr>
            </w:pPr>
            <w:r>
              <w:t>“</w:t>
            </w:r>
            <w:r>
              <w:rPr>
                <w:rFonts w:hint="eastAsia"/>
              </w:rPr>
              <w:t>typ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 // </w:t>
            </w:r>
            <w:r>
              <w:rPr>
                <w:rFonts w:hint="eastAsia"/>
              </w:rPr>
              <w:t>类型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父任务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子任务</w:t>
            </w:r>
          </w:p>
          <w:p w:rsidR="003546DF" w:rsidRDefault="003546DF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isDefaul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// </w:t>
            </w:r>
            <w:r>
              <w:rPr>
                <w:rFonts w:hint="eastAsia"/>
              </w:rPr>
              <w:t>属性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购买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系统默认</w:t>
            </w:r>
            <w:bookmarkStart w:id="0" w:name="_GoBack"/>
            <w:bookmarkEnd w:id="0"/>
          </w:p>
          <w:p w:rsidR="00F2215A" w:rsidRDefault="00F2215A" w:rsidP="00F2215A">
            <w:pPr>
              <w:ind w:firstLineChars="400" w:firstLine="840"/>
            </w:pPr>
            <w:r>
              <w:t>“</w:t>
            </w:r>
            <w:r>
              <w:rPr>
                <w:rFonts w:hint="eastAsia"/>
              </w:rPr>
              <w:t>status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,      // </w:t>
            </w:r>
            <w:r>
              <w:rPr>
                <w:rFonts w:hint="eastAsia"/>
              </w:rPr>
              <w:t>状态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新建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发布</w:t>
            </w:r>
          </w:p>
          <w:p w:rsidR="00F2215A" w:rsidRDefault="00F2215A" w:rsidP="00F2215A">
            <w:pPr>
              <w:ind w:firstLine="420"/>
            </w:pPr>
            <w:r>
              <w:rPr>
                <w:rFonts w:hint="eastAsia"/>
              </w:rPr>
              <w:t>}</w:t>
            </w:r>
          </w:p>
          <w:p w:rsidR="00F2215A" w:rsidRDefault="00F2215A" w:rsidP="00F2215A">
            <w:pPr>
              <w:ind w:firstLine="420"/>
            </w:pPr>
            <w:r>
              <w:rPr>
                <w:rFonts w:hint="eastAsia"/>
              </w:rPr>
              <w:t>……</w:t>
            </w:r>
          </w:p>
          <w:p w:rsidR="00531DD9" w:rsidRDefault="00F2215A" w:rsidP="00F2215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DF52E7" w:rsidRDefault="00DF52E7" w:rsidP="001959EA">
            <w:pPr>
              <w:spacing w:line="276" w:lineRule="auto"/>
            </w:pPr>
            <w:r>
              <w:t>200 OK</w:t>
            </w:r>
          </w:p>
        </w:tc>
      </w:tr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F2215A" w:rsidRDefault="00F2215A" w:rsidP="00F2215A">
            <w:r>
              <w:rPr>
                <w:rFonts w:hint="eastAsia"/>
              </w:rPr>
              <w:t>{</w:t>
            </w:r>
          </w:p>
          <w:p w:rsidR="00F2215A" w:rsidRDefault="00F2215A" w:rsidP="00F2215A">
            <w:pPr>
              <w:ind w:firstLine="420"/>
            </w:pPr>
            <w:r>
              <w:t>“</w:t>
            </w:r>
            <w:r>
              <w:rPr>
                <w:rFonts w:hint="eastAsia"/>
              </w:rPr>
              <w:t>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0</w:t>
            </w:r>
            <w:r>
              <w:t>”</w:t>
            </w:r>
          </w:p>
          <w:p w:rsidR="00F2215A" w:rsidRDefault="00F2215A" w:rsidP="00F2215A">
            <w:pPr>
              <w:ind w:firstLine="420"/>
            </w:pPr>
            <w:r>
              <w:t>“</w:t>
            </w:r>
            <w:r>
              <w:rPr>
                <w:rFonts w:hint="eastAsia"/>
              </w:rPr>
              <w:t>error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 // </w:t>
            </w:r>
            <w:r>
              <w:rPr>
                <w:rFonts w:hint="eastAsia"/>
              </w:rPr>
              <w:t>有错误时返回</w:t>
            </w:r>
          </w:p>
          <w:p w:rsidR="00DF52E7" w:rsidRDefault="00F2215A" w:rsidP="00F2215A">
            <w:pPr>
              <w:spacing w:line="276" w:lineRule="auto"/>
              <w:rPr>
                <w:highlight w:val="white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647094" w:rsidRDefault="00647094" w:rsidP="00242989">
      <w:pPr>
        <w:ind w:left="420"/>
      </w:pPr>
    </w:p>
    <w:p w:rsidR="00B262EC" w:rsidRPr="00290989" w:rsidRDefault="00452BB1" w:rsidP="00527CFD">
      <w:pPr>
        <w:pStyle w:val="2"/>
        <w:numPr>
          <w:ilvl w:val="1"/>
          <w:numId w:val="8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用户</w:t>
      </w:r>
      <w:r w:rsidR="00B262EC" w:rsidRPr="00290989">
        <w:rPr>
          <w:rFonts w:hint="eastAsia"/>
          <w:sz w:val="21"/>
          <w:szCs w:val="21"/>
        </w:rPr>
        <w:t>订购任务</w:t>
      </w:r>
    </w:p>
    <w:p w:rsidR="00B262EC" w:rsidRDefault="00B262EC" w:rsidP="00B262EC">
      <w:pPr>
        <w:ind w:left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B262EC" w:rsidRDefault="00C64908" w:rsidP="007A2A6E">
            <w:pPr>
              <w:spacing w:line="276" w:lineRule="auto"/>
              <w:rPr>
                <w:sz w:val="24"/>
                <w:szCs w:val="24"/>
              </w:rPr>
            </w:pPr>
            <w:hyperlink r:id="rId22" w:history="1">
              <w:r w:rsidR="00B262EC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B262EC">
                <w:rPr>
                  <w:rStyle w:val="a7"/>
                  <w:sz w:val="24"/>
                  <w:szCs w:val="24"/>
                </w:rPr>
                <w:t>apismart</w:t>
              </w:r>
              <w:r w:rsidR="00B262EC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B262EC">
                <w:rPr>
                  <w:rStyle w:val="a7"/>
                  <w:sz w:val="24"/>
                  <w:szCs w:val="24"/>
                </w:rPr>
                <w:t>v1/</w:t>
              </w:r>
              <w:r w:rsidR="00B262EC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B262EC">
              <w:rPr>
                <w:rStyle w:val="a7"/>
                <w:rFonts w:hint="eastAsia"/>
                <w:sz w:val="24"/>
                <w:szCs w:val="24"/>
              </w:rPr>
              <w:t>/order_task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jsonbody: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B262EC" w:rsidRDefault="00B262EC" w:rsidP="007A2A6E">
            <w:pPr>
              <w:spacing w:line="276" w:lineRule="auto"/>
            </w:pPr>
            <w:r w:rsidRPr="00154772">
              <w:t>taskId</w:t>
            </w:r>
            <w:r>
              <w:rPr>
                <w:rFonts w:hint="eastAsia"/>
              </w:rPr>
              <w:t>:1 //</w:t>
            </w: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t>200 OK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t>{</w:t>
            </w:r>
          </w:p>
          <w:p w:rsidR="00B262EC" w:rsidRDefault="00B262EC" w:rsidP="007A2A6E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code</w:t>
            </w:r>
            <w:r>
              <w:t>": "</w:t>
            </w:r>
            <w:r>
              <w:rPr>
                <w:rFonts w:hint="eastAsia"/>
              </w:rPr>
              <w:t>200</w:t>
            </w:r>
            <w:r>
              <w:t>"</w:t>
            </w:r>
            <w:r>
              <w:rPr>
                <w:rFonts w:hint="eastAsia"/>
              </w:rPr>
              <w:t xml:space="preserve">, 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 xml:space="preserve">  </w:t>
            </w:r>
            <w:r>
              <w:t>“</w:t>
            </w:r>
            <w:r>
              <w:rPr>
                <w:rFonts w:hint="eastAsia"/>
              </w:rPr>
              <w:t>error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有错误时返回</w:t>
            </w:r>
          </w:p>
          <w:p w:rsidR="00B262EC" w:rsidRDefault="00B262EC" w:rsidP="007A2A6E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</w:p>
        </w:tc>
      </w:tr>
    </w:tbl>
    <w:p w:rsidR="00B262EC" w:rsidRDefault="00B262EC" w:rsidP="00B262EC">
      <w:pPr>
        <w:ind w:left="420"/>
      </w:pPr>
    </w:p>
    <w:p w:rsidR="00B262EC" w:rsidRPr="00290989" w:rsidRDefault="00B262EC" w:rsidP="00527CFD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查询</w:t>
      </w:r>
      <w:r>
        <w:rPr>
          <w:rFonts w:hint="eastAsia"/>
          <w:sz w:val="21"/>
          <w:szCs w:val="21"/>
        </w:rPr>
        <w:t>已</w:t>
      </w:r>
      <w:r w:rsidRPr="00290989">
        <w:rPr>
          <w:rFonts w:hint="eastAsia"/>
          <w:sz w:val="21"/>
          <w:szCs w:val="21"/>
        </w:rPr>
        <w:t>订购任务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B262EC" w:rsidRDefault="00C64908" w:rsidP="007A2A6E">
            <w:pPr>
              <w:spacing w:line="276" w:lineRule="auto"/>
              <w:rPr>
                <w:sz w:val="24"/>
                <w:szCs w:val="24"/>
              </w:rPr>
            </w:pPr>
            <w:hyperlink r:id="rId23" w:history="1">
              <w:r w:rsidR="00B262EC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B262EC">
                <w:rPr>
                  <w:rStyle w:val="a7"/>
                  <w:sz w:val="24"/>
                  <w:szCs w:val="24"/>
                </w:rPr>
                <w:t>apismart</w:t>
              </w:r>
              <w:r w:rsidR="00B262EC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B262EC">
                <w:rPr>
                  <w:rStyle w:val="a7"/>
                  <w:sz w:val="24"/>
                  <w:szCs w:val="24"/>
                </w:rPr>
                <w:t>v1/</w:t>
              </w:r>
              <w:r w:rsidR="00B262EC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B262EC">
              <w:rPr>
                <w:rStyle w:val="a7"/>
                <w:rFonts w:hint="eastAsia"/>
                <w:sz w:val="24"/>
                <w:szCs w:val="24"/>
              </w:rPr>
              <w:t>/query_ordered_task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B262EC" w:rsidRDefault="00B262EC" w:rsidP="007A2A6E">
            <w:pPr>
              <w:spacing w:line="276" w:lineRule="auto"/>
            </w:pP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t>200 OK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t>{"message":{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"code":"200",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返回码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"data":[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  <w:t>{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endTime":1734512662000,//</w:t>
            </w:r>
            <w:r>
              <w:rPr>
                <w:rFonts w:hint="eastAsia"/>
              </w:rPr>
              <w:t>结束时间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gmtCreated":1418893462000,//</w:t>
            </w:r>
            <w:r>
              <w:rPr>
                <w:rFonts w:hint="eastAsia"/>
              </w:rPr>
              <w:t>订购时间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gmtModifd":1418893462000,//</w:t>
            </w:r>
            <w:r>
              <w:rPr>
                <w:rFonts w:hint="eastAsia"/>
              </w:rPr>
              <w:t>修改时间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  <w:t>"id":8,//</w:t>
            </w:r>
            <w:r>
              <w:rPr>
                <w:rFonts w:hint="eastAsia"/>
              </w:rPr>
              <w:t>订购编号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"startTime":1418893462000,//</w:t>
            </w:r>
            <w:r>
              <w:rPr>
                <w:rFonts w:hint="eastAsia"/>
              </w:rPr>
              <w:t>开始时间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taskId":1,//</w:t>
            </w:r>
            <w:r>
              <w:rPr>
                <w:rFonts w:hint="eastAsia"/>
              </w:rPr>
              <w:t>任务编号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 xml:space="preserve">"yn":1// </w:t>
            </w:r>
            <w:r>
              <w:rPr>
                <w:rFonts w:hint="eastAsia"/>
              </w:rPr>
              <w:t>是否有效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  <w:t>}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],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  <w:t>"errorMsg":"ok" //</w:t>
            </w:r>
            <w:r>
              <w:rPr>
                <w:rFonts w:hint="eastAsia"/>
              </w:rPr>
              <w:t>错误信息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}</w:t>
            </w:r>
          </w:p>
          <w:p w:rsidR="00B262EC" w:rsidRDefault="00B262EC" w:rsidP="007A2A6E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B262EC" w:rsidRDefault="00B262EC" w:rsidP="00B262EC">
      <w:pPr>
        <w:ind w:left="420"/>
      </w:pPr>
    </w:p>
    <w:p w:rsidR="00B262EC" w:rsidRPr="0052611A" w:rsidRDefault="00B262EC" w:rsidP="00B262EC">
      <w:pPr>
        <w:ind w:left="420"/>
      </w:pPr>
    </w:p>
    <w:p w:rsidR="00B262EC" w:rsidRPr="00290989" w:rsidRDefault="00B262EC" w:rsidP="00527CFD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执行已订购任务</w:t>
      </w:r>
    </w:p>
    <w:p w:rsidR="00B262EC" w:rsidRDefault="00B262EC" w:rsidP="00B262EC">
      <w:pPr>
        <w:ind w:left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B262EC" w:rsidRDefault="00C64908" w:rsidP="007A2A6E">
            <w:pPr>
              <w:spacing w:line="276" w:lineRule="auto"/>
              <w:rPr>
                <w:sz w:val="24"/>
                <w:szCs w:val="24"/>
              </w:rPr>
            </w:pPr>
            <w:hyperlink r:id="rId24" w:history="1">
              <w:r w:rsidR="00B262EC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B262EC">
                <w:rPr>
                  <w:rStyle w:val="a7"/>
                  <w:sz w:val="24"/>
                  <w:szCs w:val="24"/>
                </w:rPr>
                <w:t>apismart</w:t>
              </w:r>
              <w:r w:rsidR="00B262EC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B262EC">
                <w:rPr>
                  <w:rStyle w:val="a7"/>
                  <w:sz w:val="24"/>
                  <w:szCs w:val="24"/>
                </w:rPr>
                <w:t>v1/</w:t>
              </w:r>
              <w:r w:rsidR="00B262EC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B262EC">
              <w:rPr>
                <w:rStyle w:val="a7"/>
                <w:rFonts w:hint="eastAsia"/>
                <w:sz w:val="24"/>
                <w:szCs w:val="24"/>
              </w:rPr>
              <w:t>/execute_ordered_task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 w:rsidRPr="007B24D4">
              <w:t>feedId</w:t>
            </w:r>
            <w:r>
              <w:rPr>
                <w:rFonts w:hint="eastAsia"/>
              </w:rPr>
              <w:t>:123132  //</w:t>
            </w:r>
            <w:r>
              <w:rPr>
                <w:rFonts w:hint="eastAsia"/>
              </w:rPr>
              <w:t>设备的</w:t>
            </w:r>
            <w:r>
              <w:rPr>
                <w:rFonts w:hint="eastAsia"/>
              </w:rPr>
              <w:t>feedId</w:t>
            </w:r>
            <w:r>
              <w:rPr>
                <w:rFonts w:hint="eastAsia"/>
              </w:rPr>
              <w:t>，蓝牙设备可以不传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taskId:123        //</w:t>
            </w:r>
            <w:r>
              <w:rPr>
                <w:rFonts w:hint="eastAsia"/>
              </w:rPr>
              <w:t>任务编号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t>200 OK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t>{"message":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{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code":"200",//</w:t>
            </w:r>
            <w:r>
              <w:rPr>
                <w:rFonts w:hint="eastAsia"/>
              </w:rPr>
              <w:t>返回码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  <w:t>"data":{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at":1418893971391, //</w:t>
            </w:r>
            <w:r>
              <w:rPr>
                <w:rFonts w:hint="eastAsia"/>
              </w:rPr>
              <w:t>下发时间，毫秒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record_id":1, //</w:t>
            </w:r>
            <w:r>
              <w:rPr>
                <w:rFonts w:hint="eastAsia"/>
              </w:rPr>
              <w:t>执行记录</w:t>
            </w:r>
            <w:r>
              <w:rPr>
                <w:rFonts w:hint="eastAsia"/>
              </w:rPr>
              <w:t>id</w:t>
            </w:r>
          </w:p>
          <w:p w:rsidR="00B262EC" w:rsidRDefault="00B262EC" w:rsidP="007A2A6E">
            <w:pPr>
              <w:spacing w:line="276" w:lineRule="auto"/>
              <w:ind w:firstLineChars="600" w:firstLine="1260"/>
            </w:pPr>
            <w:r>
              <w:t>"task_id":1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主任务</w:t>
            </w:r>
            <w:r>
              <w:rPr>
                <w:rFonts w:hint="eastAsia"/>
              </w:rPr>
              <w:t>id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</w:r>
            <w:r>
              <w:tab/>
              <w:t>"subTask":[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id":2, //</w:t>
            </w:r>
            <w:r>
              <w:rPr>
                <w:rFonts w:hint="eastAsia"/>
              </w:rPr>
              <w:t>子任务的</w:t>
            </w:r>
            <w:r>
              <w:rPr>
                <w:rFonts w:hint="eastAsia"/>
              </w:rPr>
              <w:t>id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index":1,//</w:t>
            </w:r>
            <w:r>
              <w:rPr>
                <w:rFonts w:hint="eastAsia"/>
              </w:rPr>
              <w:t>执行位置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streames":[{"speed":"10"},{"splod":"10"},{"time":"10"}] //</w:t>
            </w:r>
            <w:r>
              <w:rPr>
                <w:rFonts w:hint="eastAsia"/>
              </w:rPr>
              <w:t>设备的控制命令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id":3,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index":2,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streames":[{"speed":"10"},{"splod":"10"},{"time":"10"}]</w:t>
            </w:r>
          </w:p>
          <w:p w:rsidR="00B262EC" w:rsidRDefault="00B262EC" w:rsidP="007A2A6E">
            <w:pPr>
              <w:spacing w:line="276" w:lineRule="auto"/>
            </w:pPr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</w:r>
            <w:r>
              <w:tab/>
              <w:t>],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</w:r>
            <w:r>
              <w:tab/>
              <w:t>},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  <w:t>"errorMsg":"ok"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}</w:t>
            </w:r>
          </w:p>
          <w:p w:rsidR="00B262EC" w:rsidRDefault="00B262EC" w:rsidP="007A2A6E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</w:p>
        </w:tc>
      </w:tr>
    </w:tbl>
    <w:p w:rsidR="00B262EC" w:rsidRDefault="00B262EC" w:rsidP="00B262EC">
      <w:pPr>
        <w:ind w:left="420"/>
      </w:pPr>
    </w:p>
    <w:p w:rsidR="00B262EC" w:rsidRPr="00290989" w:rsidRDefault="00B262EC" w:rsidP="00527CFD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取消已订购任务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B262EC" w:rsidRDefault="00C64908" w:rsidP="007A2A6E">
            <w:pPr>
              <w:spacing w:line="276" w:lineRule="auto"/>
              <w:rPr>
                <w:sz w:val="24"/>
                <w:szCs w:val="24"/>
              </w:rPr>
            </w:pPr>
            <w:hyperlink r:id="rId25" w:history="1">
              <w:r w:rsidR="00B262EC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B262EC">
                <w:rPr>
                  <w:rStyle w:val="a7"/>
                  <w:sz w:val="24"/>
                  <w:szCs w:val="24"/>
                </w:rPr>
                <w:t>apismart</w:t>
              </w:r>
              <w:r w:rsidR="00B262EC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B262EC">
                <w:rPr>
                  <w:rStyle w:val="a7"/>
                  <w:sz w:val="24"/>
                  <w:szCs w:val="24"/>
                </w:rPr>
                <w:t>v1/</w:t>
              </w:r>
              <w:r w:rsidR="00B262EC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B262EC">
              <w:rPr>
                <w:rStyle w:val="a7"/>
                <w:rFonts w:hint="eastAsia"/>
                <w:sz w:val="24"/>
                <w:szCs w:val="24"/>
              </w:rPr>
              <w:t>/delete_ordered_task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 xml:space="preserve"> ids: [1,2,3]   //</w:t>
            </w: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t>200 OK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t>{</w:t>
            </w:r>
          </w:p>
          <w:p w:rsidR="00B262EC" w:rsidRDefault="00B262EC" w:rsidP="007A2A6E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code</w:t>
            </w:r>
            <w:r>
              <w:t>": "</w:t>
            </w:r>
            <w:r>
              <w:rPr>
                <w:rFonts w:hint="eastAsia"/>
              </w:rPr>
              <w:t>200</w:t>
            </w:r>
            <w:r>
              <w:t>"</w:t>
            </w:r>
            <w:r>
              <w:rPr>
                <w:rFonts w:hint="eastAsia"/>
              </w:rPr>
              <w:t>,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 xml:space="preserve">  "errorMsg":"ok" //</w:t>
            </w:r>
            <w:r>
              <w:rPr>
                <w:rFonts w:hint="eastAsia"/>
              </w:rPr>
              <w:t>错误信息</w:t>
            </w:r>
          </w:p>
          <w:p w:rsidR="00B262EC" w:rsidRDefault="00B262EC" w:rsidP="007A2A6E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</w:p>
        </w:tc>
      </w:tr>
    </w:tbl>
    <w:p w:rsidR="00B262EC" w:rsidRDefault="00B262EC" w:rsidP="00B262EC">
      <w:pPr>
        <w:ind w:left="420"/>
      </w:pPr>
    </w:p>
    <w:p w:rsidR="00B262EC" w:rsidRPr="00DF4C66" w:rsidRDefault="00B262EC" w:rsidP="00527CFD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查看任务执行历史记录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B262EC" w:rsidRDefault="00C64908" w:rsidP="007A2A6E">
            <w:pPr>
              <w:spacing w:line="276" w:lineRule="auto"/>
              <w:rPr>
                <w:sz w:val="24"/>
                <w:szCs w:val="24"/>
              </w:rPr>
            </w:pPr>
            <w:hyperlink r:id="rId26" w:history="1">
              <w:r w:rsidR="00B262EC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B262EC">
                <w:rPr>
                  <w:rStyle w:val="a7"/>
                  <w:sz w:val="24"/>
                  <w:szCs w:val="24"/>
                </w:rPr>
                <w:t>apismart</w:t>
              </w:r>
              <w:r w:rsidR="00B262EC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B262EC">
                <w:rPr>
                  <w:rStyle w:val="a7"/>
                  <w:sz w:val="24"/>
                  <w:szCs w:val="24"/>
                </w:rPr>
                <w:t>v1/</w:t>
              </w:r>
              <w:r w:rsidR="00B262EC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B262EC">
              <w:rPr>
                <w:rStyle w:val="a7"/>
                <w:rFonts w:hint="eastAsia"/>
                <w:sz w:val="24"/>
                <w:szCs w:val="24"/>
              </w:rPr>
              <w:t>/query_executed _task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start:1,  //</w:t>
            </w:r>
            <w:r>
              <w:rPr>
                <w:rFonts w:hint="eastAsia"/>
              </w:rPr>
              <w:t>启始条数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limit:10, //</w:t>
            </w:r>
            <w:r>
              <w:rPr>
                <w:rFonts w:hint="eastAsia"/>
              </w:rPr>
              <w:t>查询多少条</w:t>
            </w:r>
          </w:p>
          <w:p w:rsidR="00B262EC" w:rsidRDefault="00B262EC" w:rsidP="007A2A6E">
            <w:pPr>
              <w:spacing w:line="276" w:lineRule="auto"/>
            </w:pPr>
            <w:r>
              <w:t>s</w:t>
            </w:r>
            <w:r w:rsidRPr="001F77EB">
              <w:t>tartTime</w:t>
            </w:r>
            <w:r>
              <w:rPr>
                <w:rFonts w:hint="eastAsia"/>
              </w:rPr>
              <w:t>:2012-12-12  //</w:t>
            </w:r>
            <w:r>
              <w:rPr>
                <w:rFonts w:hint="eastAsia"/>
              </w:rPr>
              <w:t>可以根据执行日期查询</w:t>
            </w:r>
          </w:p>
          <w:p w:rsidR="00B262EC" w:rsidRDefault="00B262EC" w:rsidP="007A2A6E">
            <w:pPr>
              <w:spacing w:line="276" w:lineRule="auto"/>
            </w:pPr>
            <w:r w:rsidRPr="004B5758">
              <w:t>EndTime</w:t>
            </w:r>
            <w:r>
              <w:rPr>
                <w:rFonts w:hint="eastAsia"/>
              </w:rPr>
              <w:t>:2012-12-13  //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lastRenderedPageBreak/>
              <w:t>返回状态码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t>200 OK</w:t>
            </w:r>
          </w:p>
        </w:tc>
      </w:tr>
      <w:tr w:rsidR="00B262EC" w:rsidTr="007A2A6E">
        <w:tc>
          <w:tcPr>
            <w:tcW w:w="2268" w:type="dxa"/>
          </w:tcPr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B262EC" w:rsidRDefault="00B262EC" w:rsidP="007A2A6E">
            <w:pPr>
              <w:spacing w:line="276" w:lineRule="auto"/>
            </w:pPr>
            <w:r>
              <w:t>{"message":{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"code":"200",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"data":{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  <w:t>"records":[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  <w:t>{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createdTime":1418893969000, //</w:t>
            </w:r>
            <w:r>
              <w:rPr>
                <w:rFonts w:hint="eastAsia"/>
              </w:rPr>
              <w:t>执行记录创建时间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feedId":1,//</w:t>
            </w:r>
            <w:r>
              <w:rPr>
                <w:rFonts w:hint="eastAsia"/>
              </w:rPr>
              <w:t>设备唯一标示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id":10, //</w:t>
            </w:r>
            <w:r>
              <w:rPr>
                <w:rFonts w:hint="eastAsia"/>
              </w:rPr>
              <w:t>执行记录</w:t>
            </w:r>
            <w:r>
              <w:rPr>
                <w:rFonts w:hint="eastAsia"/>
              </w:rPr>
              <w:t>id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modifedTime":1418893969000,//</w:t>
            </w:r>
            <w:r>
              <w:rPr>
                <w:rFonts w:hint="eastAsia"/>
              </w:rPr>
              <w:t>修改时间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status":2, //</w:t>
            </w:r>
            <w:r>
              <w:rPr>
                <w:rFonts w:hint="eastAsia"/>
              </w:rPr>
              <w:t>状态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完成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未完成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为取消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taskId":1, //</w:t>
            </w: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userPin":"jbox",//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pin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yn":1   //1</w:t>
            </w:r>
            <w:r>
              <w:rPr>
                <w:rFonts w:hint="eastAsia"/>
              </w:rPr>
              <w:t>为存在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删除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  <w:t>}</w:t>
            </w:r>
          </w:p>
          <w:p w:rsidR="00B262EC" w:rsidRDefault="00B262EC" w:rsidP="007A2A6E">
            <w:pPr>
              <w:spacing w:line="276" w:lineRule="auto"/>
            </w:pPr>
            <w:r>
              <w:tab/>
            </w:r>
            <w:r>
              <w:tab/>
              <w:t>],</w:t>
            </w:r>
          </w:p>
          <w:p w:rsidR="00B262EC" w:rsidRDefault="00B262EC" w:rsidP="007A2A6E">
            <w:pPr>
              <w:spacing w:line="276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totalCount":1 //</w:t>
            </w:r>
            <w:r>
              <w:rPr>
                <w:rFonts w:hint="eastAsia"/>
              </w:rPr>
              <w:t>总条数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},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"errorMsg":"ok"</w:t>
            </w:r>
          </w:p>
          <w:p w:rsidR="00B262EC" w:rsidRDefault="00B262EC" w:rsidP="007A2A6E">
            <w:pPr>
              <w:spacing w:line="276" w:lineRule="auto"/>
            </w:pPr>
            <w:r>
              <w:tab/>
              <w:t>}</w:t>
            </w:r>
          </w:p>
          <w:p w:rsidR="00B262EC" w:rsidRDefault="00B262EC" w:rsidP="007A2A6E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B262EC" w:rsidRDefault="00B262EC" w:rsidP="00B262EC">
      <w:pPr>
        <w:ind w:left="420"/>
      </w:pPr>
    </w:p>
    <w:p w:rsidR="00880F05" w:rsidRPr="00DF4C66" w:rsidRDefault="00B4408A" w:rsidP="00B4408A">
      <w:pPr>
        <w:pStyle w:val="2"/>
        <w:numPr>
          <w:ilvl w:val="1"/>
          <w:numId w:val="8"/>
        </w:numPr>
        <w:rPr>
          <w:sz w:val="21"/>
          <w:szCs w:val="21"/>
        </w:rPr>
      </w:pPr>
      <w:r w:rsidRPr="00B4408A">
        <w:rPr>
          <w:rFonts w:hint="eastAsia"/>
          <w:sz w:val="21"/>
          <w:szCs w:val="21"/>
        </w:rPr>
        <w:t>wifi</w:t>
      </w:r>
      <w:r w:rsidRPr="00B4408A">
        <w:rPr>
          <w:rFonts w:hint="eastAsia"/>
          <w:sz w:val="21"/>
          <w:szCs w:val="21"/>
        </w:rPr>
        <w:t>运动数据及任务数据上报</w:t>
      </w:r>
    </w:p>
    <w:p w:rsidR="00880F05" w:rsidRDefault="00880F05" w:rsidP="00880F05"/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DE02B5" w:rsidTr="00202F3A">
        <w:tc>
          <w:tcPr>
            <w:tcW w:w="2268" w:type="dxa"/>
          </w:tcPr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DE02B5" w:rsidTr="00202F3A">
        <w:tc>
          <w:tcPr>
            <w:tcW w:w="2268" w:type="dxa"/>
          </w:tcPr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DE02B5" w:rsidRDefault="00C64908" w:rsidP="00202F3A">
            <w:pPr>
              <w:spacing w:line="276" w:lineRule="auto"/>
              <w:rPr>
                <w:sz w:val="24"/>
                <w:szCs w:val="24"/>
              </w:rPr>
            </w:pPr>
            <w:hyperlink r:id="rId27" w:history="1">
              <w:r w:rsidR="00DE02B5">
                <w:rPr>
                  <w:rStyle w:val="a7"/>
                  <w:rFonts w:hint="eastAsia"/>
                  <w:sz w:val="24"/>
                  <w:szCs w:val="24"/>
                </w:rPr>
                <w:t>https://gw.smart.jd.com/h</w:t>
              </w:r>
            </w:hyperlink>
            <w:r w:rsidR="00DE02B5">
              <w:rPr>
                <w:rStyle w:val="a7"/>
                <w:rFonts w:hint="eastAsia"/>
                <w:sz w:val="24"/>
                <w:szCs w:val="24"/>
              </w:rPr>
              <w:t>/thread_data_upload</w:t>
            </w:r>
          </w:p>
        </w:tc>
      </w:tr>
      <w:tr w:rsidR="00DE02B5" w:rsidTr="00202F3A">
        <w:tc>
          <w:tcPr>
            <w:tcW w:w="2268" w:type="dxa"/>
          </w:tcPr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DE02B5" w:rsidTr="00202F3A">
        <w:tc>
          <w:tcPr>
            <w:tcW w:w="2268" w:type="dxa"/>
          </w:tcPr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String pin,  //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pin</w:t>
            </w:r>
          </w:p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Long feedId, //</w:t>
            </w:r>
            <w:r>
              <w:rPr>
                <w:rFonts w:hint="eastAsia"/>
              </w:rPr>
              <w:t>唯一</w:t>
            </w:r>
            <w:r>
              <w:rPr>
                <w:rFonts w:hint="eastAsia"/>
              </w:rPr>
              <w:t>feedId</w:t>
            </w:r>
          </w:p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String jsonDataBody,  //</w:t>
            </w:r>
            <w:r>
              <w:rPr>
                <w:rFonts w:hint="eastAsia"/>
              </w:rPr>
              <w:t>运动数据</w:t>
            </w:r>
          </w:p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String jsonTaskBody  //</w:t>
            </w:r>
            <w:r>
              <w:rPr>
                <w:rFonts w:hint="eastAsia"/>
              </w:rPr>
              <w:t>任务数据（无任务时为空）</w:t>
            </w:r>
          </w:p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DE02B5" w:rsidTr="00202F3A">
        <w:tc>
          <w:tcPr>
            <w:tcW w:w="2268" w:type="dxa"/>
          </w:tcPr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DE02B5" w:rsidRDefault="00DE02B5" w:rsidP="00202F3A">
            <w:pPr>
              <w:spacing w:line="276" w:lineRule="auto"/>
            </w:pPr>
            <w:r>
              <w:t>200 OK</w:t>
            </w:r>
          </w:p>
        </w:tc>
      </w:tr>
      <w:tr w:rsidR="00DE02B5" w:rsidTr="00202F3A">
        <w:tc>
          <w:tcPr>
            <w:tcW w:w="2268" w:type="dxa"/>
          </w:tcPr>
          <w:p w:rsidR="00DE02B5" w:rsidRDefault="00DE02B5" w:rsidP="00202F3A">
            <w:pPr>
              <w:spacing w:line="276" w:lineRule="auto"/>
            </w:pPr>
            <w:r>
              <w:rPr>
                <w:rFonts w:hint="eastAsia"/>
              </w:rPr>
              <w:lastRenderedPageBreak/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>执行成功：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{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 xml:space="preserve">  "</w:t>
            </w:r>
            <w:r w:rsidRPr="00E07D46">
              <w:rPr>
                <w:rFonts w:hint="eastAsia"/>
                <w:sz w:val="20"/>
              </w:rPr>
              <w:t>code</w:t>
            </w:r>
            <w:r w:rsidRPr="00E07D46">
              <w:rPr>
                <w:sz w:val="20"/>
              </w:rPr>
              <w:t>": "</w:t>
            </w:r>
            <w:r w:rsidRPr="00E07D46">
              <w:rPr>
                <w:rFonts w:hint="eastAsia"/>
                <w:sz w:val="20"/>
              </w:rPr>
              <w:t>200</w:t>
            </w:r>
            <w:r w:rsidRPr="00E07D46">
              <w:rPr>
                <w:sz w:val="20"/>
              </w:rPr>
              <w:t>"</w:t>
            </w:r>
            <w:r w:rsidRPr="00E07D46">
              <w:rPr>
                <w:rFonts w:hint="eastAsia"/>
                <w:sz w:val="20"/>
              </w:rPr>
              <w:t>,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 xml:space="preserve">  </w:t>
            </w:r>
            <w:r w:rsidRPr="00E07D46">
              <w:rPr>
                <w:sz w:val="20"/>
              </w:rPr>
              <w:t>“</w:t>
            </w:r>
            <w:r w:rsidRPr="00E07D46">
              <w:rPr>
                <w:rFonts w:hint="eastAsia"/>
                <w:sz w:val="20"/>
              </w:rPr>
              <w:t>errorMsg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>: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>ok</w:t>
            </w:r>
            <w:r w:rsidRPr="00E07D46">
              <w:rPr>
                <w:sz w:val="20"/>
              </w:rPr>
              <w:t>”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}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>传入参数非法：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{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 xml:space="preserve">  "</w:t>
            </w:r>
            <w:r w:rsidRPr="00E07D46">
              <w:rPr>
                <w:rFonts w:hint="eastAsia"/>
                <w:sz w:val="20"/>
              </w:rPr>
              <w:t>code</w:t>
            </w:r>
            <w:r w:rsidRPr="00E07D46">
              <w:rPr>
                <w:sz w:val="20"/>
              </w:rPr>
              <w:t>": "</w:t>
            </w:r>
            <w:r w:rsidRPr="00E07D46">
              <w:rPr>
                <w:rFonts w:hint="eastAsia"/>
                <w:sz w:val="20"/>
              </w:rPr>
              <w:t>1002</w:t>
            </w:r>
            <w:r w:rsidRPr="00E07D46">
              <w:rPr>
                <w:sz w:val="20"/>
              </w:rPr>
              <w:t>"</w:t>
            </w:r>
            <w:r w:rsidRPr="00E07D46">
              <w:rPr>
                <w:rFonts w:hint="eastAsia"/>
                <w:sz w:val="20"/>
              </w:rPr>
              <w:t>,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 xml:space="preserve">  </w:t>
            </w:r>
            <w:r w:rsidRPr="00E07D46">
              <w:rPr>
                <w:sz w:val="20"/>
              </w:rPr>
              <w:t>“</w:t>
            </w:r>
            <w:r w:rsidRPr="00E07D46">
              <w:rPr>
                <w:rFonts w:hint="eastAsia"/>
                <w:sz w:val="20"/>
              </w:rPr>
              <w:t>errorMsg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>: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>传入参数非法</w:t>
            </w:r>
            <w:r w:rsidRPr="00E07D46">
              <w:rPr>
                <w:sz w:val="20"/>
              </w:rPr>
              <w:t>”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}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>无权限或未授权：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{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 xml:space="preserve">  "</w:t>
            </w:r>
            <w:r w:rsidRPr="00E07D46">
              <w:rPr>
                <w:rFonts w:hint="eastAsia"/>
                <w:sz w:val="20"/>
              </w:rPr>
              <w:t>code</w:t>
            </w:r>
            <w:r w:rsidRPr="00E07D46">
              <w:rPr>
                <w:sz w:val="20"/>
              </w:rPr>
              <w:t>": "</w:t>
            </w:r>
            <w:r w:rsidRPr="00E07D46">
              <w:rPr>
                <w:rFonts w:hint="eastAsia"/>
                <w:sz w:val="20"/>
              </w:rPr>
              <w:t>1001</w:t>
            </w:r>
            <w:r w:rsidRPr="00E07D46">
              <w:rPr>
                <w:sz w:val="20"/>
              </w:rPr>
              <w:t>"</w:t>
            </w:r>
            <w:r w:rsidRPr="00E07D46">
              <w:rPr>
                <w:rFonts w:hint="eastAsia"/>
                <w:sz w:val="20"/>
              </w:rPr>
              <w:t>,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 xml:space="preserve">  </w:t>
            </w:r>
            <w:r w:rsidRPr="00E07D46">
              <w:rPr>
                <w:sz w:val="20"/>
              </w:rPr>
              <w:t>“</w:t>
            </w:r>
            <w:r w:rsidRPr="00E07D46">
              <w:rPr>
                <w:rFonts w:hint="eastAsia"/>
                <w:sz w:val="20"/>
              </w:rPr>
              <w:t>errorMsg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>: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 xml:space="preserve"> </w:t>
            </w:r>
            <w:r w:rsidRPr="00E07D46">
              <w:rPr>
                <w:rFonts w:hint="eastAsia"/>
                <w:sz w:val="20"/>
              </w:rPr>
              <w:t>无权限或未授权</w:t>
            </w:r>
            <w:r w:rsidRPr="00E07D46">
              <w:rPr>
                <w:sz w:val="20"/>
              </w:rPr>
              <w:t>”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}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>未找到设备数据：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{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 xml:space="preserve">  "</w:t>
            </w:r>
            <w:r w:rsidRPr="00E07D46">
              <w:rPr>
                <w:rFonts w:hint="eastAsia"/>
                <w:sz w:val="20"/>
              </w:rPr>
              <w:t>code</w:t>
            </w:r>
            <w:r w:rsidRPr="00E07D46">
              <w:rPr>
                <w:sz w:val="20"/>
              </w:rPr>
              <w:t>": "</w:t>
            </w:r>
            <w:r w:rsidRPr="00E07D46">
              <w:rPr>
                <w:rFonts w:hint="eastAsia"/>
                <w:sz w:val="20"/>
              </w:rPr>
              <w:t>2003</w:t>
            </w:r>
            <w:r w:rsidRPr="00E07D46">
              <w:rPr>
                <w:sz w:val="20"/>
              </w:rPr>
              <w:t>"</w:t>
            </w:r>
            <w:r w:rsidRPr="00E07D46">
              <w:rPr>
                <w:rFonts w:hint="eastAsia"/>
                <w:sz w:val="20"/>
              </w:rPr>
              <w:t>,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 xml:space="preserve">  </w:t>
            </w:r>
            <w:r w:rsidRPr="00E07D46">
              <w:rPr>
                <w:sz w:val="20"/>
              </w:rPr>
              <w:t>“</w:t>
            </w:r>
            <w:r w:rsidRPr="00E07D46">
              <w:rPr>
                <w:rFonts w:hint="eastAsia"/>
                <w:sz w:val="20"/>
              </w:rPr>
              <w:t>errorMsg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>: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 xml:space="preserve"> </w:t>
            </w:r>
            <w:r w:rsidRPr="00E07D46">
              <w:rPr>
                <w:rFonts w:hint="eastAsia"/>
                <w:sz w:val="20"/>
              </w:rPr>
              <w:t>未找到设备数据</w:t>
            </w:r>
            <w:r w:rsidRPr="00E07D46">
              <w:rPr>
                <w:sz w:val="20"/>
              </w:rPr>
              <w:t>”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}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>未授权公用设备：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{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 xml:space="preserve">  "</w:t>
            </w:r>
            <w:r w:rsidRPr="00E07D46">
              <w:rPr>
                <w:rFonts w:hint="eastAsia"/>
                <w:sz w:val="20"/>
              </w:rPr>
              <w:t>code</w:t>
            </w:r>
            <w:r w:rsidRPr="00E07D46">
              <w:rPr>
                <w:sz w:val="20"/>
              </w:rPr>
              <w:t>": "</w:t>
            </w:r>
            <w:r w:rsidRPr="00E07D46">
              <w:rPr>
                <w:rFonts w:hint="eastAsia"/>
                <w:sz w:val="20"/>
              </w:rPr>
              <w:t>6001</w:t>
            </w:r>
            <w:r w:rsidRPr="00E07D46">
              <w:rPr>
                <w:sz w:val="20"/>
              </w:rPr>
              <w:t>"</w:t>
            </w:r>
            <w:r w:rsidRPr="00E07D46">
              <w:rPr>
                <w:rFonts w:hint="eastAsia"/>
                <w:sz w:val="20"/>
              </w:rPr>
              <w:t>,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 xml:space="preserve">  </w:t>
            </w:r>
            <w:r w:rsidRPr="00E07D46">
              <w:rPr>
                <w:sz w:val="20"/>
              </w:rPr>
              <w:t>“</w:t>
            </w:r>
            <w:r w:rsidRPr="00E07D46">
              <w:rPr>
                <w:rFonts w:hint="eastAsia"/>
                <w:sz w:val="20"/>
              </w:rPr>
              <w:t>errorMsg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>: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 xml:space="preserve"> </w:t>
            </w:r>
            <w:r w:rsidRPr="00E07D46">
              <w:rPr>
                <w:rFonts w:hint="eastAsia"/>
                <w:sz w:val="20"/>
              </w:rPr>
              <w:t>未授权公用设备，数据丢弃</w:t>
            </w:r>
            <w:r w:rsidRPr="00E07D46">
              <w:rPr>
                <w:sz w:val="20"/>
              </w:rPr>
              <w:t>”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}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>家用设备绑定用户为空：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{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 xml:space="preserve">  "</w:t>
            </w:r>
            <w:r w:rsidRPr="00E07D46">
              <w:rPr>
                <w:rFonts w:hint="eastAsia"/>
                <w:sz w:val="20"/>
              </w:rPr>
              <w:t>code</w:t>
            </w:r>
            <w:r w:rsidRPr="00E07D46">
              <w:rPr>
                <w:sz w:val="20"/>
              </w:rPr>
              <w:t>": "</w:t>
            </w:r>
            <w:r w:rsidRPr="00E07D46">
              <w:rPr>
                <w:rFonts w:hint="eastAsia"/>
                <w:sz w:val="20"/>
              </w:rPr>
              <w:t>2013</w:t>
            </w:r>
            <w:r w:rsidRPr="00E07D46">
              <w:rPr>
                <w:sz w:val="20"/>
              </w:rPr>
              <w:t>"</w:t>
            </w:r>
            <w:r w:rsidRPr="00E07D46">
              <w:rPr>
                <w:rFonts w:hint="eastAsia"/>
                <w:sz w:val="20"/>
              </w:rPr>
              <w:t>,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 xml:space="preserve">  </w:t>
            </w:r>
            <w:r w:rsidRPr="00E07D46">
              <w:rPr>
                <w:sz w:val="20"/>
              </w:rPr>
              <w:t>“</w:t>
            </w:r>
            <w:r w:rsidRPr="00E07D46">
              <w:rPr>
                <w:rFonts w:hint="eastAsia"/>
                <w:sz w:val="20"/>
              </w:rPr>
              <w:t>errorMsg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>: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 xml:space="preserve"> </w:t>
            </w:r>
            <w:r w:rsidRPr="00E07D46">
              <w:rPr>
                <w:rFonts w:hint="eastAsia"/>
                <w:sz w:val="20"/>
              </w:rPr>
              <w:t>设备未与用户绑定</w:t>
            </w:r>
            <w:r w:rsidRPr="00E07D46">
              <w:rPr>
                <w:sz w:val="20"/>
              </w:rPr>
              <w:t>”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}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>运动数据存储失败：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{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 xml:space="preserve">  "</w:t>
            </w:r>
            <w:r w:rsidRPr="00E07D46">
              <w:rPr>
                <w:rFonts w:hint="eastAsia"/>
                <w:sz w:val="20"/>
              </w:rPr>
              <w:t>code</w:t>
            </w:r>
            <w:r w:rsidRPr="00E07D46">
              <w:rPr>
                <w:sz w:val="20"/>
              </w:rPr>
              <w:t>": "</w:t>
            </w:r>
            <w:r w:rsidRPr="00E07D46">
              <w:rPr>
                <w:rFonts w:hint="eastAsia"/>
                <w:sz w:val="20"/>
              </w:rPr>
              <w:t>6002</w:t>
            </w:r>
            <w:r w:rsidRPr="00E07D46">
              <w:rPr>
                <w:sz w:val="20"/>
              </w:rPr>
              <w:t>"</w:t>
            </w:r>
            <w:r w:rsidRPr="00E07D46">
              <w:rPr>
                <w:rFonts w:hint="eastAsia"/>
                <w:sz w:val="20"/>
              </w:rPr>
              <w:t>,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 xml:space="preserve">  </w:t>
            </w:r>
            <w:r w:rsidRPr="00E07D46">
              <w:rPr>
                <w:sz w:val="20"/>
              </w:rPr>
              <w:t>“</w:t>
            </w:r>
            <w:r w:rsidRPr="00E07D46">
              <w:rPr>
                <w:rFonts w:hint="eastAsia"/>
                <w:sz w:val="20"/>
              </w:rPr>
              <w:t>errorMsg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 xml:space="preserve">: 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>运动数据存储失败</w:t>
            </w:r>
            <w:r w:rsidRPr="00E07D46">
              <w:rPr>
                <w:sz w:val="20"/>
              </w:rPr>
              <w:t>”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}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>任务数据存储失败：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lastRenderedPageBreak/>
              <w:t>{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 xml:space="preserve">  "</w:t>
            </w:r>
            <w:r w:rsidRPr="00E07D46">
              <w:rPr>
                <w:rFonts w:hint="eastAsia"/>
                <w:sz w:val="20"/>
              </w:rPr>
              <w:t>code</w:t>
            </w:r>
            <w:r w:rsidRPr="00E07D46">
              <w:rPr>
                <w:sz w:val="20"/>
              </w:rPr>
              <w:t>": "</w:t>
            </w:r>
            <w:r w:rsidRPr="00E07D46">
              <w:rPr>
                <w:rFonts w:hint="eastAsia"/>
                <w:sz w:val="20"/>
              </w:rPr>
              <w:t>6003</w:t>
            </w:r>
            <w:r w:rsidRPr="00E07D46">
              <w:rPr>
                <w:sz w:val="20"/>
              </w:rPr>
              <w:t>"</w:t>
            </w:r>
            <w:r w:rsidRPr="00E07D46">
              <w:rPr>
                <w:rFonts w:hint="eastAsia"/>
                <w:sz w:val="20"/>
              </w:rPr>
              <w:t>,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rFonts w:hint="eastAsia"/>
                <w:sz w:val="20"/>
              </w:rPr>
              <w:t xml:space="preserve">  </w:t>
            </w:r>
            <w:r w:rsidRPr="00E07D46">
              <w:rPr>
                <w:sz w:val="20"/>
              </w:rPr>
              <w:t>“</w:t>
            </w:r>
            <w:r w:rsidRPr="00E07D46">
              <w:rPr>
                <w:rFonts w:hint="eastAsia"/>
                <w:sz w:val="20"/>
              </w:rPr>
              <w:t>errorMsg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 xml:space="preserve">: </w:t>
            </w:r>
            <w:r w:rsidRPr="00E07D46">
              <w:rPr>
                <w:sz w:val="20"/>
              </w:rPr>
              <w:t>”</w:t>
            </w:r>
            <w:r w:rsidRPr="00E07D46">
              <w:rPr>
                <w:rFonts w:hint="eastAsia"/>
                <w:sz w:val="20"/>
              </w:rPr>
              <w:t>任务数据存储失败</w:t>
            </w:r>
            <w:r w:rsidRPr="00E07D46">
              <w:rPr>
                <w:sz w:val="20"/>
              </w:rPr>
              <w:t>”</w:t>
            </w:r>
          </w:p>
          <w:p w:rsidR="00DE02B5" w:rsidRPr="00E07D46" w:rsidRDefault="00DE02B5" w:rsidP="00202F3A">
            <w:pPr>
              <w:spacing w:line="276" w:lineRule="auto"/>
              <w:rPr>
                <w:sz w:val="20"/>
              </w:rPr>
            </w:pPr>
            <w:r w:rsidRPr="00E07D46">
              <w:rPr>
                <w:sz w:val="20"/>
              </w:rPr>
              <w:t>}</w:t>
            </w:r>
          </w:p>
          <w:p w:rsidR="00DE02B5" w:rsidRDefault="00DE02B5" w:rsidP="00202F3A">
            <w:pPr>
              <w:spacing w:line="276" w:lineRule="auto"/>
            </w:pPr>
          </w:p>
          <w:p w:rsidR="00DE02B5" w:rsidRDefault="00DE02B5" w:rsidP="00202F3A">
            <w:pPr>
              <w:spacing w:line="276" w:lineRule="auto"/>
            </w:pPr>
          </w:p>
          <w:p w:rsidR="00DE02B5" w:rsidRDefault="00DE02B5" w:rsidP="00202F3A">
            <w:pPr>
              <w:spacing w:line="276" w:lineRule="auto"/>
              <w:rPr>
                <w:highlight w:val="white"/>
              </w:rPr>
            </w:pPr>
          </w:p>
        </w:tc>
      </w:tr>
    </w:tbl>
    <w:p w:rsidR="00B262EC" w:rsidRDefault="00B262EC" w:rsidP="00242989">
      <w:pPr>
        <w:ind w:left="420"/>
      </w:pPr>
    </w:p>
    <w:sectPr w:rsidR="00B262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4908" w:rsidRDefault="00C64908" w:rsidP="00941BB8">
      <w:r>
        <w:separator/>
      </w:r>
    </w:p>
  </w:endnote>
  <w:endnote w:type="continuationSeparator" w:id="0">
    <w:p w:rsidR="00C64908" w:rsidRDefault="00C64908" w:rsidP="00941B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4908" w:rsidRDefault="00C64908" w:rsidP="00941BB8">
      <w:r>
        <w:separator/>
      </w:r>
    </w:p>
  </w:footnote>
  <w:footnote w:type="continuationSeparator" w:id="0">
    <w:p w:rsidR="00C64908" w:rsidRDefault="00C64908" w:rsidP="00941B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748D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993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92875F7"/>
    <w:multiLevelType w:val="hybridMultilevel"/>
    <w:tmpl w:val="85245CCA"/>
    <w:lvl w:ilvl="0" w:tplc="C7C0C2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564916"/>
    <w:multiLevelType w:val="multilevel"/>
    <w:tmpl w:val="0C0EEC4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29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">
    <w:nsid w:val="1D1028AA"/>
    <w:multiLevelType w:val="hybridMultilevel"/>
    <w:tmpl w:val="5BEE4BB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AF164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3ED7B2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E8E3C72"/>
    <w:multiLevelType w:val="hybridMultilevel"/>
    <w:tmpl w:val="3AFC27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41E2532"/>
    <w:multiLevelType w:val="hybridMultilevel"/>
    <w:tmpl w:val="DFEE3B7C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8">
    <w:nsid w:val="3E700A5F"/>
    <w:multiLevelType w:val="hybridMultilevel"/>
    <w:tmpl w:val="3CD41C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EE173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993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A7C2E7D"/>
    <w:multiLevelType w:val="hybridMultilevel"/>
    <w:tmpl w:val="2B64ED60"/>
    <w:lvl w:ilvl="0" w:tplc="81CABED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AC946D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993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B993FF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5F103C96"/>
    <w:multiLevelType w:val="hybridMultilevel"/>
    <w:tmpl w:val="452E6AB8"/>
    <w:lvl w:ilvl="0" w:tplc="FCECA0A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42C2CAB"/>
    <w:multiLevelType w:val="hybridMultilevel"/>
    <w:tmpl w:val="6A362DBA"/>
    <w:lvl w:ilvl="0" w:tplc="C8C4BB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9FC1DC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"/>
  </w:num>
  <w:num w:numId="2">
    <w:abstractNumId w:val="7"/>
  </w:num>
  <w:num w:numId="3">
    <w:abstractNumId w:val="12"/>
  </w:num>
  <w:num w:numId="4">
    <w:abstractNumId w:val="15"/>
  </w:num>
  <w:num w:numId="5">
    <w:abstractNumId w:val="5"/>
  </w:num>
  <w:num w:numId="6">
    <w:abstractNumId w:val="13"/>
  </w:num>
  <w:num w:numId="7">
    <w:abstractNumId w:val="2"/>
  </w:num>
  <w:num w:numId="8">
    <w:abstractNumId w:val="0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6"/>
  </w:num>
  <w:num w:numId="16">
    <w:abstractNumId w:val="8"/>
  </w:num>
  <w:num w:numId="17">
    <w:abstractNumId w:val="14"/>
  </w:num>
  <w:num w:numId="18">
    <w:abstractNumId w:val="1"/>
  </w:num>
  <w:num w:numId="19">
    <w:abstractNumId w:val="10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9"/>
  </w:num>
  <w:num w:numId="26">
    <w:abstractNumId w:val="2"/>
  </w:num>
  <w:num w:numId="27">
    <w:abstractNumId w:val="11"/>
  </w:num>
  <w:num w:numId="2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6FD3"/>
    <w:rsid w:val="000017E5"/>
    <w:rsid w:val="000025A8"/>
    <w:rsid w:val="0000306B"/>
    <w:rsid w:val="0001350D"/>
    <w:rsid w:val="000359B1"/>
    <w:rsid w:val="000511B3"/>
    <w:rsid w:val="000543F6"/>
    <w:rsid w:val="00066051"/>
    <w:rsid w:val="00070118"/>
    <w:rsid w:val="00070E65"/>
    <w:rsid w:val="000767F3"/>
    <w:rsid w:val="00082AFD"/>
    <w:rsid w:val="00087F57"/>
    <w:rsid w:val="00095048"/>
    <w:rsid w:val="00095925"/>
    <w:rsid w:val="000B0EA6"/>
    <w:rsid w:val="000B580C"/>
    <w:rsid w:val="000D1DE1"/>
    <w:rsid w:val="000F1844"/>
    <w:rsid w:val="000F23F8"/>
    <w:rsid w:val="000F7112"/>
    <w:rsid w:val="00111752"/>
    <w:rsid w:val="001122C8"/>
    <w:rsid w:val="001123DD"/>
    <w:rsid w:val="00147F35"/>
    <w:rsid w:val="0015656E"/>
    <w:rsid w:val="001635FC"/>
    <w:rsid w:val="00180930"/>
    <w:rsid w:val="00193E4F"/>
    <w:rsid w:val="001959EA"/>
    <w:rsid w:val="001A4CEB"/>
    <w:rsid w:val="001A50C4"/>
    <w:rsid w:val="001B6F5A"/>
    <w:rsid w:val="001C31C0"/>
    <w:rsid w:val="001D7CD0"/>
    <w:rsid w:val="001E1198"/>
    <w:rsid w:val="001E1D43"/>
    <w:rsid w:val="001E42C5"/>
    <w:rsid w:val="001F1039"/>
    <w:rsid w:val="00205250"/>
    <w:rsid w:val="0021116A"/>
    <w:rsid w:val="00214838"/>
    <w:rsid w:val="00220C96"/>
    <w:rsid w:val="00221A38"/>
    <w:rsid w:val="00231A02"/>
    <w:rsid w:val="00234730"/>
    <w:rsid w:val="00242989"/>
    <w:rsid w:val="00265411"/>
    <w:rsid w:val="00273A16"/>
    <w:rsid w:val="00282BC7"/>
    <w:rsid w:val="00290989"/>
    <w:rsid w:val="002A0190"/>
    <w:rsid w:val="002A469A"/>
    <w:rsid w:val="002C16F7"/>
    <w:rsid w:val="002C231E"/>
    <w:rsid w:val="002C3121"/>
    <w:rsid w:val="002C630C"/>
    <w:rsid w:val="002D3411"/>
    <w:rsid w:val="00303654"/>
    <w:rsid w:val="0030688D"/>
    <w:rsid w:val="00307FB2"/>
    <w:rsid w:val="003264E6"/>
    <w:rsid w:val="0033553B"/>
    <w:rsid w:val="00335F8A"/>
    <w:rsid w:val="003529E1"/>
    <w:rsid w:val="003546DF"/>
    <w:rsid w:val="00361679"/>
    <w:rsid w:val="003642EE"/>
    <w:rsid w:val="00376237"/>
    <w:rsid w:val="00391464"/>
    <w:rsid w:val="003920D4"/>
    <w:rsid w:val="003A7EA9"/>
    <w:rsid w:val="003B3798"/>
    <w:rsid w:val="003C1948"/>
    <w:rsid w:val="003D688F"/>
    <w:rsid w:val="003F2DF2"/>
    <w:rsid w:val="003F65EB"/>
    <w:rsid w:val="00406852"/>
    <w:rsid w:val="004210E7"/>
    <w:rsid w:val="00426667"/>
    <w:rsid w:val="004457C9"/>
    <w:rsid w:val="00452BB1"/>
    <w:rsid w:val="00453705"/>
    <w:rsid w:val="00475009"/>
    <w:rsid w:val="004A0773"/>
    <w:rsid w:val="004A5A04"/>
    <w:rsid w:val="004B1BF8"/>
    <w:rsid w:val="004B4E7F"/>
    <w:rsid w:val="004E03A8"/>
    <w:rsid w:val="004E57E9"/>
    <w:rsid w:val="004F0EEC"/>
    <w:rsid w:val="004F1656"/>
    <w:rsid w:val="0050302B"/>
    <w:rsid w:val="005041CD"/>
    <w:rsid w:val="00524724"/>
    <w:rsid w:val="0052611A"/>
    <w:rsid w:val="00527CFD"/>
    <w:rsid w:val="00531DD9"/>
    <w:rsid w:val="00534AB1"/>
    <w:rsid w:val="00544327"/>
    <w:rsid w:val="005533AE"/>
    <w:rsid w:val="00566BE2"/>
    <w:rsid w:val="00577D5F"/>
    <w:rsid w:val="005817C1"/>
    <w:rsid w:val="00587FBC"/>
    <w:rsid w:val="005A5591"/>
    <w:rsid w:val="005B7028"/>
    <w:rsid w:val="005D56A1"/>
    <w:rsid w:val="005E009C"/>
    <w:rsid w:val="005F2AC7"/>
    <w:rsid w:val="00604021"/>
    <w:rsid w:val="00615FD4"/>
    <w:rsid w:val="00633E1F"/>
    <w:rsid w:val="006341DA"/>
    <w:rsid w:val="0063430C"/>
    <w:rsid w:val="00647094"/>
    <w:rsid w:val="0065609C"/>
    <w:rsid w:val="006674EA"/>
    <w:rsid w:val="00673D78"/>
    <w:rsid w:val="0068171E"/>
    <w:rsid w:val="0068486F"/>
    <w:rsid w:val="00685417"/>
    <w:rsid w:val="006A42A9"/>
    <w:rsid w:val="006B63D8"/>
    <w:rsid w:val="006B739D"/>
    <w:rsid w:val="006C291C"/>
    <w:rsid w:val="006D36B4"/>
    <w:rsid w:val="006D4C74"/>
    <w:rsid w:val="007009AC"/>
    <w:rsid w:val="00706231"/>
    <w:rsid w:val="007122FB"/>
    <w:rsid w:val="00722336"/>
    <w:rsid w:val="0074691A"/>
    <w:rsid w:val="00753902"/>
    <w:rsid w:val="007607AA"/>
    <w:rsid w:val="00763855"/>
    <w:rsid w:val="007705F5"/>
    <w:rsid w:val="0077227F"/>
    <w:rsid w:val="007755D4"/>
    <w:rsid w:val="00793D2E"/>
    <w:rsid w:val="007B1196"/>
    <w:rsid w:val="007E4FCA"/>
    <w:rsid w:val="00813850"/>
    <w:rsid w:val="0085098A"/>
    <w:rsid w:val="00856B46"/>
    <w:rsid w:val="0086445D"/>
    <w:rsid w:val="0086710C"/>
    <w:rsid w:val="008714C5"/>
    <w:rsid w:val="00873A76"/>
    <w:rsid w:val="00880F05"/>
    <w:rsid w:val="008816E0"/>
    <w:rsid w:val="00881906"/>
    <w:rsid w:val="00892806"/>
    <w:rsid w:val="008A5458"/>
    <w:rsid w:val="008B3B65"/>
    <w:rsid w:val="008B3C1A"/>
    <w:rsid w:val="008B6455"/>
    <w:rsid w:val="008C282D"/>
    <w:rsid w:val="008C484B"/>
    <w:rsid w:val="008E35CE"/>
    <w:rsid w:val="008F27EE"/>
    <w:rsid w:val="008F58E9"/>
    <w:rsid w:val="00906BB8"/>
    <w:rsid w:val="00911CFF"/>
    <w:rsid w:val="009205C8"/>
    <w:rsid w:val="00920C49"/>
    <w:rsid w:val="00920D2F"/>
    <w:rsid w:val="00921812"/>
    <w:rsid w:val="009225A4"/>
    <w:rsid w:val="009321CF"/>
    <w:rsid w:val="00933879"/>
    <w:rsid w:val="00934795"/>
    <w:rsid w:val="0093561E"/>
    <w:rsid w:val="00937C8C"/>
    <w:rsid w:val="00940633"/>
    <w:rsid w:val="00941BB8"/>
    <w:rsid w:val="00941F0E"/>
    <w:rsid w:val="00944934"/>
    <w:rsid w:val="00950BA9"/>
    <w:rsid w:val="00951A96"/>
    <w:rsid w:val="0095364E"/>
    <w:rsid w:val="00963C74"/>
    <w:rsid w:val="00980BB0"/>
    <w:rsid w:val="0099086D"/>
    <w:rsid w:val="00992F81"/>
    <w:rsid w:val="009D21E4"/>
    <w:rsid w:val="009D6BAD"/>
    <w:rsid w:val="009D7769"/>
    <w:rsid w:val="009E114F"/>
    <w:rsid w:val="009E4603"/>
    <w:rsid w:val="00A00D74"/>
    <w:rsid w:val="00A03A74"/>
    <w:rsid w:val="00A15AB3"/>
    <w:rsid w:val="00A1764B"/>
    <w:rsid w:val="00A22D61"/>
    <w:rsid w:val="00A36FD3"/>
    <w:rsid w:val="00A51448"/>
    <w:rsid w:val="00A53006"/>
    <w:rsid w:val="00A55B3A"/>
    <w:rsid w:val="00A75FBA"/>
    <w:rsid w:val="00A93598"/>
    <w:rsid w:val="00AA37C6"/>
    <w:rsid w:val="00AC0914"/>
    <w:rsid w:val="00AE1DC1"/>
    <w:rsid w:val="00AE3A5D"/>
    <w:rsid w:val="00AF071C"/>
    <w:rsid w:val="00B01561"/>
    <w:rsid w:val="00B023DC"/>
    <w:rsid w:val="00B0560D"/>
    <w:rsid w:val="00B05968"/>
    <w:rsid w:val="00B0695B"/>
    <w:rsid w:val="00B135B2"/>
    <w:rsid w:val="00B262EC"/>
    <w:rsid w:val="00B26F71"/>
    <w:rsid w:val="00B279A3"/>
    <w:rsid w:val="00B4408A"/>
    <w:rsid w:val="00B477B7"/>
    <w:rsid w:val="00B50A60"/>
    <w:rsid w:val="00B51AEB"/>
    <w:rsid w:val="00B52C28"/>
    <w:rsid w:val="00B61CE4"/>
    <w:rsid w:val="00B61E69"/>
    <w:rsid w:val="00B7030D"/>
    <w:rsid w:val="00BA49F6"/>
    <w:rsid w:val="00BA6E1F"/>
    <w:rsid w:val="00BB5C03"/>
    <w:rsid w:val="00BC0500"/>
    <w:rsid w:val="00BC4D7A"/>
    <w:rsid w:val="00BE3A23"/>
    <w:rsid w:val="00BF607C"/>
    <w:rsid w:val="00C00591"/>
    <w:rsid w:val="00C02683"/>
    <w:rsid w:val="00C07B2A"/>
    <w:rsid w:val="00C45B20"/>
    <w:rsid w:val="00C606DB"/>
    <w:rsid w:val="00C64908"/>
    <w:rsid w:val="00C71DC5"/>
    <w:rsid w:val="00C74B70"/>
    <w:rsid w:val="00C81604"/>
    <w:rsid w:val="00CB3237"/>
    <w:rsid w:val="00CB5BE8"/>
    <w:rsid w:val="00CC2F3F"/>
    <w:rsid w:val="00CD0554"/>
    <w:rsid w:val="00CD4498"/>
    <w:rsid w:val="00CD57DC"/>
    <w:rsid w:val="00CE0585"/>
    <w:rsid w:val="00CE56DE"/>
    <w:rsid w:val="00D04D4B"/>
    <w:rsid w:val="00D20E4B"/>
    <w:rsid w:val="00D427AD"/>
    <w:rsid w:val="00D52E39"/>
    <w:rsid w:val="00D61825"/>
    <w:rsid w:val="00D65C42"/>
    <w:rsid w:val="00D65CAD"/>
    <w:rsid w:val="00D7445C"/>
    <w:rsid w:val="00D749D5"/>
    <w:rsid w:val="00D778EF"/>
    <w:rsid w:val="00D849C1"/>
    <w:rsid w:val="00D95201"/>
    <w:rsid w:val="00DA650A"/>
    <w:rsid w:val="00DD2D8A"/>
    <w:rsid w:val="00DD6A95"/>
    <w:rsid w:val="00DD6C73"/>
    <w:rsid w:val="00DE0018"/>
    <w:rsid w:val="00DE02B5"/>
    <w:rsid w:val="00DE5168"/>
    <w:rsid w:val="00DF4C66"/>
    <w:rsid w:val="00DF52E7"/>
    <w:rsid w:val="00E02AF3"/>
    <w:rsid w:val="00E1169D"/>
    <w:rsid w:val="00E163F3"/>
    <w:rsid w:val="00E20704"/>
    <w:rsid w:val="00E27CC4"/>
    <w:rsid w:val="00E371F8"/>
    <w:rsid w:val="00E438EC"/>
    <w:rsid w:val="00E568F7"/>
    <w:rsid w:val="00E57F6B"/>
    <w:rsid w:val="00E6745C"/>
    <w:rsid w:val="00E72BF0"/>
    <w:rsid w:val="00EB5CD8"/>
    <w:rsid w:val="00EC1517"/>
    <w:rsid w:val="00EC32ED"/>
    <w:rsid w:val="00ED63D7"/>
    <w:rsid w:val="00ED7861"/>
    <w:rsid w:val="00F14CE9"/>
    <w:rsid w:val="00F15D4A"/>
    <w:rsid w:val="00F2215A"/>
    <w:rsid w:val="00F23A93"/>
    <w:rsid w:val="00F26A3E"/>
    <w:rsid w:val="00F30CF2"/>
    <w:rsid w:val="00F53E85"/>
    <w:rsid w:val="00F5463D"/>
    <w:rsid w:val="00F70645"/>
    <w:rsid w:val="00F85355"/>
    <w:rsid w:val="00F91504"/>
    <w:rsid w:val="00FA0BC2"/>
    <w:rsid w:val="00FA6A5E"/>
    <w:rsid w:val="00FC6549"/>
    <w:rsid w:val="00FD48F7"/>
    <w:rsid w:val="00FE0BCA"/>
    <w:rsid w:val="00FE66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6FD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2E39"/>
    <w:pPr>
      <w:keepNext/>
      <w:keepLines/>
      <w:numPr>
        <w:numId w:val="1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1844"/>
    <w:pPr>
      <w:keepNext/>
      <w:keepLines/>
      <w:numPr>
        <w:ilvl w:val="1"/>
        <w:numId w:val="1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2E39"/>
    <w:pPr>
      <w:keepNext/>
      <w:keepLines/>
      <w:numPr>
        <w:ilvl w:val="2"/>
        <w:numId w:val="1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52E39"/>
    <w:pPr>
      <w:keepNext/>
      <w:keepLines/>
      <w:numPr>
        <w:ilvl w:val="3"/>
        <w:numId w:val="1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52E39"/>
    <w:pPr>
      <w:keepNext/>
      <w:keepLines/>
      <w:numPr>
        <w:ilvl w:val="4"/>
        <w:numId w:val="1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52E39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52E39"/>
    <w:pPr>
      <w:keepNext/>
      <w:keepLines/>
      <w:numPr>
        <w:ilvl w:val="6"/>
        <w:numId w:val="1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52E39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52E39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36FD3"/>
    <w:pPr>
      <w:ind w:firstLineChars="200" w:firstLine="420"/>
    </w:pPr>
  </w:style>
  <w:style w:type="table" w:styleId="a4">
    <w:name w:val="Table Grid"/>
    <w:basedOn w:val="a1"/>
    <w:uiPriority w:val="59"/>
    <w:rsid w:val="00A36F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941B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41BB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941B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41BB8"/>
    <w:rPr>
      <w:sz w:val="18"/>
      <w:szCs w:val="18"/>
    </w:rPr>
  </w:style>
  <w:style w:type="character" w:styleId="a7">
    <w:name w:val="Hyperlink"/>
    <w:basedOn w:val="a0"/>
    <w:rsid w:val="00937C8C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0F18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a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10">
    <w:name w:val="a1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00">
    <w:name w:val="a0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E6745C"/>
    <w:rPr>
      <w:b/>
      <w:bCs/>
    </w:rPr>
  </w:style>
  <w:style w:type="paragraph" w:styleId="aa">
    <w:name w:val="Title"/>
    <w:basedOn w:val="a"/>
    <w:next w:val="a"/>
    <w:link w:val="Char1"/>
    <w:uiPriority w:val="10"/>
    <w:qFormat/>
    <w:rsid w:val="00E6745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a"/>
    <w:uiPriority w:val="10"/>
    <w:rsid w:val="00E6745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52E39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52E39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D52E3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52E3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52E3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52E39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52E3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52E39"/>
    <w:rPr>
      <w:rFonts w:asciiTheme="majorHAnsi" w:eastAsiaTheme="majorEastAsia" w:hAnsiTheme="majorHAnsi" w:cstheme="majorBidi"/>
      <w:szCs w:val="21"/>
    </w:rPr>
  </w:style>
  <w:style w:type="paragraph" w:styleId="ab">
    <w:name w:val="Balloon Text"/>
    <w:basedOn w:val="a"/>
    <w:link w:val="Char2"/>
    <w:uiPriority w:val="99"/>
    <w:semiHidden/>
    <w:unhideWhenUsed/>
    <w:rsid w:val="00921812"/>
    <w:rPr>
      <w:sz w:val="18"/>
      <w:szCs w:val="18"/>
    </w:rPr>
  </w:style>
  <w:style w:type="character" w:customStyle="1" w:styleId="Char2">
    <w:name w:val="批注框文本 Char"/>
    <w:basedOn w:val="a0"/>
    <w:link w:val="ab"/>
    <w:uiPriority w:val="99"/>
    <w:semiHidden/>
    <w:rsid w:val="0092181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6FD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2E39"/>
    <w:pPr>
      <w:keepNext/>
      <w:keepLines/>
      <w:numPr>
        <w:numId w:val="1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1844"/>
    <w:pPr>
      <w:keepNext/>
      <w:keepLines/>
      <w:numPr>
        <w:ilvl w:val="1"/>
        <w:numId w:val="1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2E39"/>
    <w:pPr>
      <w:keepNext/>
      <w:keepLines/>
      <w:numPr>
        <w:ilvl w:val="2"/>
        <w:numId w:val="1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52E39"/>
    <w:pPr>
      <w:keepNext/>
      <w:keepLines/>
      <w:numPr>
        <w:ilvl w:val="3"/>
        <w:numId w:val="1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52E39"/>
    <w:pPr>
      <w:keepNext/>
      <w:keepLines/>
      <w:numPr>
        <w:ilvl w:val="4"/>
        <w:numId w:val="1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52E39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52E39"/>
    <w:pPr>
      <w:keepNext/>
      <w:keepLines/>
      <w:numPr>
        <w:ilvl w:val="6"/>
        <w:numId w:val="1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52E39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52E39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36FD3"/>
    <w:pPr>
      <w:ind w:firstLineChars="200" w:firstLine="420"/>
    </w:pPr>
  </w:style>
  <w:style w:type="table" w:styleId="a4">
    <w:name w:val="Table Grid"/>
    <w:basedOn w:val="a1"/>
    <w:uiPriority w:val="59"/>
    <w:rsid w:val="00A36F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941B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41BB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941B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41BB8"/>
    <w:rPr>
      <w:sz w:val="18"/>
      <w:szCs w:val="18"/>
    </w:rPr>
  </w:style>
  <w:style w:type="character" w:styleId="a7">
    <w:name w:val="Hyperlink"/>
    <w:basedOn w:val="a0"/>
    <w:rsid w:val="00937C8C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0F18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a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10">
    <w:name w:val="a1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00">
    <w:name w:val="a0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E6745C"/>
    <w:rPr>
      <w:b/>
      <w:bCs/>
    </w:rPr>
  </w:style>
  <w:style w:type="paragraph" w:styleId="aa">
    <w:name w:val="Title"/>
    <w:basedOn w:val="a"/>
    <w:next w:val="a"/>
    <w:link w:val="Char1"/>
    <w:uiPriority w:val="10"/>
    <w:qFormat/>
    <w:rsid w:val="00E6745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a"/>
    <w:uiPriority w:val="10"/>
    <w:rsid w:val="00E6745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52E39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52E39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D52E3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52E3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52E3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52E39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52E3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52E39"/>
    <w:rPr>
      <w:rFonts w:asciiTheme="majorHAnsi" w:eastAsiaTheme="majorEastAsia" w:hAnsiTheme="majorHAnsi" w:cstheme="majorBidi"/>
      <w:szCs w:val="21"/>
    </w:rPr>
  </w:style>
  <w:style w:type="paragraph" w:styleId="ab">
    <w:name w:val="Balloon Text"/>
    <w:basedOn w:val="a"/>
    <w:link w:val="Char2"/>
    <w:uiPriority w:val="99"/>
    <w:semiHidden/>
    <w:unhideWhenUsed/>
    <w:rsid w:val="00921812"/>
    <w:rPr>
      <w:sz w:val="18"/>
      <w:szCs w:val="18"/>
    </w:rPr>
  </w:style>
  <w:style w:type="character" w:customStyle="1" w:styleId="Char2">
    <w:name w:val="批注框文本 Char"/>
    <w:basedOn w:val="a0"/>
    <w:link w:val="ab"/>
    <w:uiPriority w:val="99"/>
    <w:semiHidden/>
    <w:rsid w:val="0092181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178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934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01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905818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983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hyperlink" Target="https://api.cloud.jd.com/health" TargetMode="External"/><Relationship Id="rId26" Type="http://schemas.openxmlformats.org/officeDocument/2006/relationships/hyperlink" Target="https://api.cloud.jd.com/health" TargetMode="External"/><Relationship Id="rId3" Type="http://schemas.openxmlformats.org/officeDocument/2006/relationships/styles" Target="styles.xml"/><Relationship Id="rId21" Type="http://schemas.openxmlformats.org/officeDocument/2006/relationships/hyperlink" Target="https://api.cloud.jd.com/health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yperlink" Target="https://api.cloud.jd.com/health" TargetMode="External"/><Relationship Id="rId25" Type="http://schemas.openxmlformats.org/officeDocument/2006/relationships/hyperlink" Target="https://api.cloud.jd.com/health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gw.smart.jd.com/h%20" TargetMode="External"/><Relationship Id="rId20" Type="http://schemas.openxmlformats.org/officeDocument/2006/relationships/hyperlink" Target="https://api.cloud.jd.com/health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s://api.cloud.jd.com/health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hyperlink" Target="https://api.cloud.jd.com/health" TargetMode="External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hyperlink" Target="https://api.cloud.jd.com/health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hyperlink" Target="https://api.cloud.jd.com/health" TargetMode="External"/><Relationship Id="rId27" Type="http://schemas.openxmlformats.org/officeDocument/2006/relationships/hyperlink" Target="https://api.cloud.jd.com/health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BE0B84-89EA-4A4D-89E7-79C2B6DF0D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9</TotalTime>
  <Pages>18</Pages>
  <Words>1306</Words>
  <Characters>7450</Characters>
  <Application>Microsoft Office Word</Application>
  <DocSecurity>0</DocSecurity>
  <Lines>62</Lines>
  <Paragraphs>17</Paragraphs>
  <ScaleCrop>false</ScaleCrop>
  <Company>Microsoft</Company>
  <LinksUpToDate>false</LinksUpToDate>
  <CharactersWithSpaces>87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guohuqi</cp:lastModifiedBy>
  <cp:revision>299</cp:revision>
  <dcterms:created xsi:type="dcterms:W3CDTF">2014-12-10T08:09:00Z</dcterms:created>
  <dcterms:modified xsi:type="dcterms:W3CDTF">2014-12-22T07:50:00Z</dcterms:modified>
</cp:coreProperties>
</file>